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01277402" w:displacedByCustomXml="next"/>
    <w:bookmarkStart w:id="1" w:name="_Toc401277409" w:displacedByCustomXml="next"/>
    <w:sdt>
      <w:sdtPr>
        <w:id w:val="-1325662381"/>
        <w:docPartObj>
          <w:docPartGallery w:val="Cover Pages"/>
          <w:docPartUnique/>
        </w:docPartObj>
      </w:sdtPr>
      <w:sdtEndPr>
        <w:rPr>
          <w:b/>
          <w:bCs/>
        </w:rPr>
      </w:sdtEndPr>
      <w:sdtContent>
        <w:sdt>
          <w:sdtPr>
            <w:id w:val="-172648034"/>
            <w:docPartObj>
              <w:docPartGallery w:val="Cover Pages"/>
              <w:docPartUnique/>
            </w:docPartObj>
          </w:sdtPr>
          <w:sdtEndPr>
            <w:rPr>
              <w:b/>
              <w:bCs/>
            </w:rPr>
          </w:sdtEndPr>
          <w:sdtContent>
            <w:p w:rsidR="00C90F2A" w:rsidRPr="00877A3B" w:rsidRDefault="00C90F2A" w:rsidP="000E447D">
              <w:pPr>
                <w:spacing w:after="0"/>
                <w:rPr>
                  <w:sz w:val="96"/>
                  <w:szCs w:val="96"/>
                </w:rPr>
              </w:pPr>
              <w:r>
                <w:rPr>
                  <w:sz w:val="96"/>
                  <w:szCs w:val="96"/>
                </w:rPr>
                <w:t>P</w:t>
              </w:r>
              <w:r w:rsidRPr="00877A3B">
                <w:rPr>
                  <w:sz w:val="96"/>
                  <w:szCs w:val="96"/>
                </w:rPr>
                <w:t>roject</w:t>
              </w:r>
              <w:r>
                <w:rPr>
                  <w:sz w:val="96"/>
                  <w:szCs w:val="96"/>
                </w:rPr>
                <w:t xml:space="preserve"> smoelenboek</w:t>
              </w:r>
            </w:p>
            <w:p w:rsidR="00C90F2A" w:rsidRPr="00877A3B" w:rsidRDefault="00C90F2A" w:rsidP="000E447D">
              <w:pPr>
                <w:spacing w:after="0"/>
                <w:jc w:val="center"/>
                <w:rPr>
                  <w:sz w:val="24"/>
                  <w:szCs w:val="24"/>
                </w:rPr>
              </w:pPr>
              <w:r w:rsidRPr="00877A3B">
                <w:rPr>
                  <w:sz w:val="24"/>
                  <w:szCs w:val="24"/>
                </w:rPr>
                <w:t>Opleiding Applicatieontwikkelaar</w:t>
              </w:r>
              <w:r w:rsidRPr="00877A3B">
                <w:rPr>
                  <w:sz w:val="24"/>
                  <w:szCs w:val="24"/>
                </w:rPr>
                <w:br/>
                <w:t>ROC Mondriaan</w:t>
              </w:r>
            </w:p>
            <w:p w:rsidR="00C90F2A" w:rsidRPr="00877A3B" w:rsidRDefault="00C90F2A" w:rsidP="000E447D">
              <w:pPr>
                <w:spacing w:after="0"/>
              </w:pPr>
            </w:p>
            <w:p w:rsidR="00C90F2A" w:rsidRPr="00877A3B" w:rsidRDefault="00C90F2A" w:rsidP="000E447D">
              <w:pPr>
                <w:spacing w:after="0"/>
                <w:jc w:val="center"/>
              </w:pPr>
              <w:r w:rsidRPr="00877A3B">
                <w:rPr>
                  <w:rFonts w:ascii="Arial" w:hAnsi="Arial" w:cs="Arial"/>
                  <w:noProof/>
                  <w:sz w:val="20"/>
                  <w:szCs w:val="20"/>
                  <w:lang w:eastAsia="nl-NL"/>
                </w:rPr>
                <w:drawing>
                  <wp:inline distT="0" distB="0" distL="0" distR="0" wp14:anchorId="6D254F9D" wp14:editId="4B6C1CB7">
                    <wp:extent cx="2066925" cy="850391"/>
                    <wp:effectExtent l="0" t="0" r="0" b="698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 mondriaan logo.jpg"/>
                            <pic:cNvPicPr/>
                          </pic:nvPicPr>
                          <pic:blipFill>
                            <a:blip r:embed="rId9">
                              <a:extLst>
                                <a:ext uri="{28A0092B-C50C-407E-A947-70E740481C1C}">
                                  <a14:useLocalDpi xmlns:a14="http://schemas.microsoft.com/office/drawing/2010/main" val="0"/>
                                </a:ext>
                              </a:extLst>
                            </a:blip>
                            <a:stretch>
                              <a:fillRect/>
                            </a:stretch>
                          </pic:blipFill>
                          <pic:spPr>
                            <a:xfrm>
                              <a:off x="0" y="0"/>
                              <a:ext cx="2076130" cy="854178"/>
                            </a:xfrm>
                            <a:prstGeom prst="rect">
                              <a:avLst/>
                            </a:prstGeom>
                          </pic:spPr>
                        </pic:pic>
                      </a:graphicData>
                    </a:graphic>
                  </wp:inline>
                </w:drawing>
              </w: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C90F2A" w:rsidRPr="00877A3B" w:rsidRDefault="00C90F2A" w:rsidP="000E447D">
              <w:pPr>
                <w:spacing w:after="0"/>
                <w:rPr>
                  <w:b/>
                  <w:bCs/>
                </w:rPr>
              </w:pPr>
            </w:p>
            <w:p w:rsidR="006C3578" w:rsidRDefault="006C3578" w:rsidP="000E447D">
              <w:pPr>
                <w:spacing w:after="0"/>
                <w:rPr>
                  <w:bCs/>
                </w:rPr>
              </w:pPr>
            </w:p>
            <w:p w:rsidR="00C90F2A" w:rsidRPr="00C90F2A" w:rsidRDefault="00C90F2A" w:rsidP="000E447D">
              <w:pPr>
                <w:spacing w:after="0"/>
                <w:rPr>
                  <w:bCs/>
                </w:rPr>
              </w:pPr>
              <w:r w:rsidRPr="00C90F2A">
                <w:rPr>
                  <w:bCs/>
                </w:rPr>
                <w:t>Guido Slootweg</w:t>
              </w:r>
            </w:p>
            <w:p w:rsidR="00C90F2A" w:rsidRPr="00C90F2A" w:rsidRDefault="00C90F2A" w:rsidP="000E447D">
              <w:pPr>
                <w:spacing w:after="0"/>
                <w:rPr>
                  <w:b/>
                  <w:bCs/>
                </w:rPr>
              </w:pPr>
              <w:r w:rsidRPr="00C90F2A">
                <w:rPr>
                  <w:rFonts w:cs="Arial"/>
                </w:rPr>
                <w:t>IF-AO4-2J</w:t>
              </w:r>
            </w:p>
            <w:p w:rsidR="00D27547" w:rsidRPr="0061222F" w:rsidRDefault="00C90F2A" w:rsidP="000E447D">
              <w:pPr>
                <w:spacing w:after="0"/>
                <w:rPr>
                  <w:b/>
                  <w:bCs/>
                </w:rPr>
              </w:pPr>
              <w:r>
                <w:rPr>
                  <w:bCs/>
                </w:rPr>
                <w:t>Project smoelenboek</w:t>
              </w:r>
              <w:r w:rsidRPr="00C90F2A">
                <w:rPr>
                  <w:b/>
                  <w:bCs/>
                </w:rPr>
                <w:br w:type="page"/>
              </w:r>
            </w:p>
          </w:sdtContent>
        </w:sdt>
      </w:sdtContent>
    </w:sdt>
    <w:sdt>
      <w:sdtPr>
        <w:rPr>
          <w:rFonts w:asciiTheme="minorHAnsi" w:eastAsiaTheme="minorHAnsi" w:hAnsiTheme="minorHAnsi" w:cstheme="minorBidi"/>
          <w:b w:val="0"/>
          <w:bCs w:val="0"/>
          <w:color w:val="auto"/>
          <w:sz w:val="22"/>
          <w:szCs w:val="22"/>
          <w:lang w:eastAsia="en-US"/>
        </w:rPr>
        <w:id w:val="-599176599"/>
        <w:docPartObj>
          <w:docPartGallery w:val="Table of Contents"/>
          <w:docPartUnique/>
        </w:docPartObj>
      </w:sdtPr>
      <w:sdtContent>
        <w:p w:rsidR="00D27547" w:rsidRPr="0061222F" w:rsidRDefault="00D27547" w:rsidP="000E447D">
          <w:pPr>
            <w:pStyle w:val="Kopvaninhoudsopgave"/>
            <w:spacing w:before="0"/>
          </w:pPr>
          <w:r w:rsidRPr="0061222F">
            <w:t>Inhoud</w:t>
          </w:r>
        </w:p>
        <w:p w:rsidR="000E447D" w:rsidRDefault="00D27547" w:rsidP="000E447D">
          <w:pPr>
            <w:pStyle w:val="Inhopg1"/>
            <w:rPr>
              <w:rFonts w:eastAsiaTheme="minorEastAsia"/>
              <w:noProof/>
              <w:lang w:eastAsia="nl-NL"/>
            </w:rPr>
          </w:pPr>
          <w:r w:rsidRPr="0061222F">
            <w:fldChar w:fldCharType="begin"/>
          </w:r>
          <w:r w:rsidRPr="0061222F">
            <w:instrText xml:space="preserve"> TOC \o "1-3" \h \z \u </w:instrText>
          </w:r>
          <w:r w:rsidRPr="0061222F">
            <w:fldChar w:fldCharType="separate"/>
          </w:r>
          <w:hyperlink w:anchor="_Toc437336885" w:history="1">
            <w:r w:rsidR="000E447D" w:rsidRPr="000C4A5C">
              <w:rPr>
                <w:rStyle w:val="Hyperlink"/>
                <w:noProof/>
              </w:rPr>
              <w:t>Fase 1: Programma van Eisen</w:t>
            </w:r>
            <w:r w:rsidR="000E447D">
              <w:rPr>
                <w:noProof/>
                <w:webHidden/>
              </w:rPr>
              <w:tab/>
            </w:r>
            <w:r w:rsidR="000E447D">
              <w:rPr>
                <w:noProof/>
                <w:webHidden/>
              </w:rPr>
              <w:fldChar w:fldCharType="begin"/>
            </w:r>
            <w:r w:rsidR="000E447D">
              <w:rPr>
                <w:noProof/>
                <w:webHidden/>
              </w:rPr>
              <w:instrText xml:space="preserve"> PAGEREF _Toc437336885 \h </w:instrText>
            </w:r>
            <w:r w:rsidR="000E447D">
              <w:rPr>
                <w:noProof/>
                <w:webHidden/>
              </w:rPr>
            </w:r>
            <w:r w:rsidR="000E447D">
              <w:rPr>
                <w:noProof/>
                <w:webHidden/>
              </w:rPr>
              <w:fldChar w:fldCharType="separate"/>
            </w:r>
            <w:r w:rsidR="000E447D">
              <w:rPr>
                <w:noProof/>
                <w:webHidden/>
              </w:rPr>
              <w:t>2</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86" w:history="1">
            <w:r w:rsidR="000E447D" w:rsidRPr="000C4A5C">
              <w:rPr>
                <w:rStyle w:val="Hyperlink"/>
                <w:noProof/>
              </w:rPr>
              <w:t>1.1 Interview met klant</w:t>
            </w:r>
            <w:r w:rsidR="000E447D">
              <w:rPr>
                <w:noProof/>
                <w:webHidden/>
              </w:rPr>
              <w:tab/>
            </w:r>
            <w:r w:rsidR="000E447D">
              <w:rPr>
                <w:noProof/>
                <w:webHidden/>
              </w:rPr>
              <w:fldChar w:fldCharType="begin"/>
            </w:r>
            <w:r w:rsidR="000E447D">
              <w:rPr>
                <w:noProof/>
                <w:webHidden/>
              </w:rPr>
              <w:instrText xml:space="preserve"> PAGEREF _Toc437336886 \h </w:instrText>
            </w:r>
            <w:r w:rsidR="000E447D">
              <w:rPr>
                <w:noProof/>
                <w:webHidden/>
              </w:rPr>
            </w:r>
            <w:r w:rsidR="000E447D">
              <w:rPr>
                <w:noProof/>
                <w:webHidden/>
              </w:rPr>
              <w:fldChar w:fldCharType="separate"/>
            </w:r>
            <w:r w:rsidR="000E447D">
              <w:rPr>
                <w:noProof/>
                <w:webHidden/>
              </w:rPr>
              <w:t>2</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87" w:history="1">
            <w:r w:rsidR="000E447D" w:rsidRPr="000C4A5C">
              <w:rPr>
                <w:rStyle w:val="Hyperlink"/>
                <w:noProof/>
              </w:rPr>
              <w:t>1.2 Uitwerking klantinterview</w:t>
            </w:r>
            <w:r w:rsidR="000E447D">
              <w:rPr>
                <w:noProof/>
                <w:webHidden/>
              </w:rPr>
              <w:tab/>
            </w:r>
            <w:r w:rsidR="000E447D">
              <w:rPr>
                <w:noProof/>
                <w:webHidden/>
              </w:rPr>
              <w:fldChar w:fldCharType="begin"/>
            </w:r>
            <w:r w:rsidR="000E447D">
              <w:rPr>
                <w:noProof/>
                <w:webHidden/>
              </w:rPr>
              <w:instrText xml:space="preserve"> PAGEREF _Toc437336887 \h </w:instrText>
            </w:r>
            <w:r w:rsidR="000E447D">
              <w:rPr>
                <w:noProof/>
                <w:webHidden/>
              </w:rPr>
            </w:r>
            <w:r w:rsidR="000E447D">
              <w:rPr>
                <w:noProof/>
                <w:webHidden/>
              </w:rPr>
              <w:fldChar w:fldCharType="separate"/>
            </w:r>
            <w:r w:rsidR="000E447D">
              <w:rPr>
                <w:noProof/>
                <w:webHidden/>
              </w:rPr>
              <w:t>4</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88" w:history="1">
            <w:r w:rsidR="000E447D" w:rsidRPr="000C4A5C">
              <w:rPr>
                <w:rStyle w:val="Hyperlink"/>
                <w:noProof/>
              </w:rPr>
              <w:t>1.2.1 De huidige situatie</w:t>
            </w:r>
            <w:r w:rsidR="000E447D">
              <w:rPr>
                <w:noProof/>
                <w:webHidden/>
              </w:rPr>
              <w:tab/>
            </w:r>
            <w:r w:rsidR="000E447D">
              <w:rPr>
                <w:noProof/>
                <w:webHidden/>
              </w:rPr>
              <w:fldChar w:fldCharType="begin"/>
            </w:r>
            <w:r w:rsidR="000E447D">
              <w:rPr>
                <w:noProof/>
                <w:webHidden/>
              </w:rPr>
              <w:instrText xml:space="preserve"> PAGEREF _Toc437336888 \h </w:instrText>
            </w:r>
            <w:r w:rsidR="000E447D">
              <w:rPr>
                <w:noProof/>
                <w:webHidden/>
              </w:rPr>
            </w:r>
            <w:r w:rsidR="000E447D">
              <w:rPr>
                <w:noProof/>
                <w:webHidden/>
              </w:rPr>
              <w:fldChar w:fldCharType="separate"/>
            </w:r>
            <w:r w:rsidR="000E447D">
              <w:rPr>
                <w:noProof/>
                <w:webHidden/>
              </w:rPr>
              <w:t>4</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89" w:history="1">
            <w:r w:rsidR="000E447D" w:rsidRPr="000C4A5C">
              <w:rPr>
                <w:rStyle w:val="Hyperlink"/>
                <w:noProof/>
              </w:rPr>
              <w:t>1.2.2 De problemen</w:t>
            </w:r>
            <w:r w:rsidR="000E447D">
              <w:rPr>
                <w:noProof/>
                <w:webHidden/>
              </w:rPr>
              <w:tab/>
            </w:r>
            <w:r w:rsidR="000E447D">
              <w:rPr>
                <w:noProof/>
                <w:webHidden/>
              </w:rPr>
              <w:fldChar w:fldCharType="begin"/>
            </w:r>
            <w:r w:rsidR="000E447D">
              <w:rPr>
                <w:noProof/>
                <w:webHidden/>
              </w:rPr>
              <w:instrText xml:space="preserve"> PAGEREF _Toc437336889 \h </w:instrText>
            </w:r>
            <w:r w:rsidR="000E447D">
              <w:rPr>
                <w:noProof/>
                <w:webHidden/>
              </w:rPr>
            </w:r>
            <w:r w:rsidR="000E447D">
              <w:rPr>
                <w:noProof/>
                <w:webHidden/>
              </w:rPr>
              <w:fldChar w:fldCharType="separate"/>
            </w:r>
            <w:r w:rsidR="000E447D">
              <w:rPr>
                <w:noProof/>
                <w:webHidden/>
              </w:rPr>
              <w:t>4</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90" w:history="1">
            <w:r w:rsidR="000E447D" w:rsidRPr="000C4A5C">
              <w:rPr>
                <w:rStyle w:val="Hyperlink"/>
                <w:noProof/>
              </w:rPr>
              <w:t>1.2.3 Het op te leveren product</w:t>
            </w:r>
            <w:r w:rsidR="000E447D">
              <w:rPr>
                <w:noProof/>
                <w:webHidden/>
              </w:rPr>
              <w:tab/>
            </w:r>
            <w:r w:rsidR="000E447D">
              <w:rPr>
                <w:noProof/>
                <w:webHidden/>
              </w:rPr>
              <w:fldChar w:fldCharType="begin"/>
            </w:r>
            <w:r w:rsidR="000E447D">
              <w:rPr>
                <w:noProof/>
                <w:webHidden/>
              </w:rPr>
              <w:instrText xml:space="preserve"> PAGEREF _Toc437336890 \h </w:instrText>
            </w:r>
            <w:r w:rsidR="000E447D">
              <w:rPr>
                <w:noProof/>
                <w:webHidden/>
              </w:rPr>
            </w:r>
            <w:r w:rsidR="000E447D">
              <w:rPr>
                <w:noProof/>
                <w:webHidden/>
              </w:rPr>
              <w:fldChar w:fldCharType="separate"/>
            </w:r>
            <w:r w:rsidR="000E447D">
              <w:rPr>
                <w:noProof/>
                <w:webHidden/>
              </w:rPr>
              <w:t>4</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91" w:history="1">
            <w:r w:rsidR="000E447D" w:rsidRPr="000C4A5C">
              <w:rPr>
                <w:rStyle w:val="Hyperlink"/>
                <w:noProof/>
              </w:rPr>
              <w:t>1.3 Producteisen</w:t>
            </w:r>
            <w:r w:rsidR="000E447D">
              <w:rPr>
                <w:noProof/>
                <w:webHidden/>
              </w:rPr>
              <w:tab/>
            </w:r>
            <w:r w:rsidR="000E447D">
              <w:rPr>
                <w:noProof/>
                <w:webHidden/>
              </w:rPr>
              <w:fldChar w:fldCharType="begin"/>
            </w:r>
            <w:r w:rsidR="000E447D">
              <w:rPr>
                <w:noProof/>
                <w:webHidden/>
              </w:rPr>
              <w:instrText xml:space="preserve"> PAGEREF _Toc437336891 \h </w:instrText>
            </w:r>
            <w:r w:rsidR="000E447D">
              <w:rPr>
                <w:noProof/>
                <w:webHidden/>
              </w:rPr>
            </w:r>
            <w:r w:rsidR="000E447D">
              <w:rPr>
                <w:noProof/>
                <w:webHidden/>
              </w:rPr>
              <w:fldChar w:fldCharType="separate"/>
            </w:r>
            <w:r w:rsidR="000E447D">
              <w:rPr>
                <w:noProof/>
                <w:webHidden/>
              </w:rPr>
              <w:t>7</w:t>
            </w:r>
            <w:r w:rsidR="000E447D">
              <w:rPr>
                <w:noProof/>
                <w:webHidden/>
              </w:rPr>
              <w:fldChar w:fldCharType="end"/>
            </w:r>
          </w:hyperlink>
        </w:p>
        <w:p w:rsidR="000E447D" w:rsidRDefault="00CB0D55" w:rsidP="000E447D">
          <w:pPr>
            <w:pStyle w:val="Inhopg1"/>
            <w:rPr>
              <w:rFonts w:eastAsiaTheme="minorEastAsia"/>
              <w:noProof/>
              <w:lang w:eastAsia="nl-NL"/>
            </w:rPr>
          </w:pPr>
          <w:hyperlink w:anchor="_Toc437336892" w:history="1">
            <w:r w:rsidR="000E447D" w:rsidRPr="000C4A5C">
              <w:rPr>
                <w:rStyle w:val="Hyperlink"/>
                <w:noProof/>
              </w:rPr>
              <w:t>Fase 2: Functioneel Ontwerp</w:t>
            </w:r>
            <w:r w:rsidR="000E447D">
              <w:rPr>
                <w:noProof/>
                <w:webHidden/>
              </w:rPr>
              <w:tab/>
            </w:r>
            <w:r w:rsidR="000E447D">
              <w:rPr>
                <w:noProof/>
                <w:webHidden/>
              </w:rPr>
              <w:fldChar w:fldCharType="begin"/>
            </w:r>
            <w:r w:rsidR="000E447D">
              <w:rPr>
                <w:noProof/>
                <w:webHidden/>
              </w:rPr>
              <w:instrText xml:space="preserve"> PAGEREF _Toc437336892 \h </w:instrText>
            </w:r>
            <w:r w:rsidR="000E447D">
              <w:rPr>
                <w:noProof/>
                <w:webHidden/>
              </w:rPr>
            </w:r>
            <w:r w:rsidR="000E447D">
              <w:rPr>
                <w:noProof/>
                <w:webHidden/>
              </w:rPr>
              <w:fldChar w:fldCharType="separate"/>
            </w:r>
            <w:r w:rsidR="000E447D">
              <w:rPr>
                <w:noProof/>
                <w:webHidden/>
              </w:rPr>
              <w:t>8</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93" w:history="1">
            <w:r w:rsidR="000E447D" w:rsidRPr="000C4A5C">
              <w:rPr>
                <w:rStyle w:val="Hyperlink"/>
                <w:noProof/>
              </w:rPr>
              <w:t>2.1 De gebruikersgroepen</w:t>
            </w:r>
            <w:r w:rsidR="000E447D">
              <w:rPr>
                <w:noProof/>
                <w:webHidden/>
              </w:rPr>
              <w:tab/>
            </w:r>
            <w:r w:rsidR="000E447D">
              <w:rPr>
                <w:noProof/>
                <w:webHidden/>
              </w:rPr>
              <w:fldChar w:fldCharType="begin"/>
            </w:r>
            <w:r w:rsidR="000E447D">
              <w:rPr>
                <w:noProof/>
                <w:webHidden/>
              </w:rPr>
              <w:instrText xml:space="preserve"> PAGEREF _Toc437336893 \h </w:instrText>
            </w:r>
            <w:r w:rsidR="000E447D">
              <w:rPr>
                <w:noProof/>
                <w:webHidden/>
              </w:rPr>
            </w:r>
            <w:r w:rsidR="000E447D">
              <w:rPr>
                <w:noProof/>
                <w:webHidden/>
              </w:rPr>
              <w:fldChar w:fldCharType="separate"/>
            </w:r>
            <w:r w:rsidR="000E447D">
              <w:rPr>
                <w:noProof/>
                <w:webHidden/>
              </w:rPr>
              <w:t>8</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94" w:history="1">
            <w:r w:rsidR="000E447D" w:rsidRPr="000C4A5C">
              <w:rPr>
                <w:rStyle w:val="Hyperlink"/>
                <w:noProof/>
              </w:rPr>
              <w:t>2.2 Opdrachtomschrijving</w:t>
            </w:r>
            <w:r w:rsidR="000E447D">
              <w:rPr>
                <w:noProof/>
                <w:webHidden/>
              </w:rPr>
              <w:tab/>
            </w:r>
            <w:r w:rsidR="000E447D">
              <w:rPr>
                <w:noProof/>
                <w:webHidden/>
              </w:rPr>
              <w:fldChar w:fldCharType="begin"/>
            </w:r>
            <w:r w:rsidR="000E447D">
              <w:rPr>
                <w:noProof/>
                <w:webHidden/>
              </w:rPr>
              <w:instrText xml:space="preserve"> PAGEREF _Toc437336894 \h </w:instrText>
            </w:r>
            <w:r w:rsidR="000E447D">
              <w:rPr>
                <w:noProof/>
                <w:webHidden/>
              </w:rPr>
            </w:r>
            <w:r w:rsidR="000E447D">
              <w:rPr>
                <w:noProof/>
                <w:webHidden/>
              </w:rPr>
              <w:fldChar w:fldCharType="separate"/>
            </w:r>
            <w:r w:rsidR="000E447D">
              <w:rPr>
                <w:noProof/>
                <w:webHidden/>
              </w:rPr>
              <w:t>8</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95" w:history="1">
            <w:r w:rsidR="000E447D" w:rsidRPr="000C4A5C">
              <w:rPr>
                <w:rStyle w:val="Hyperlink"/>
                <w:noProof/>
                <w:lang w:val="en-US"/>
              </w:rPr>
              <w:t>2.3 Use case diagrammen</w:t>
            </w:r>
            <w:r w:rsidR="000E447D">
              <w:rPr>
                <w:noProof/>
                <w:webHidden/>
              </w:rPr>
              <w:tab/>
            </w:r>
            <w:r w:rsidR="000E447D">
              <w:rPr>
                <w:noProof/>
                <w:webHidden/>
              </w:rPr>
              <w:fldChar w:fldCharType="begin"/>
            </w:r>
            <w:r w:rsidR="000E447D">
              <w:rPr>
                <w:noProof/>
                <w:webHidden/>
              </w:rPr>
              <w:instrText xml:space="preserve"> PAGEREF _Toc437336895 \h </w:instrText>
            </w:r>
            <w:r w:rsidR="000E447D">
              <w:rPr>
                <w:noProof/>
                <w:webHidden/>
              </w:rPr>
            </w:r>
            <w:r w:rsidR="000E447D">
              <w:rPr>
                <w:noProof/>
                <w:webHidden/>
              </w:rPr>
              <w:fldChar w:fldCharType="separate"/>
            </w:r>
            <w:r w:rsidR="000E447D">
              <w:rPr>
                <w:noProof/>
                <w:webHidden/>
              </w:rPr>
              <w:t>8</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896" w:history="1">
            <w:r w:rsidR="000E447D" w:rsidRPr="000C4A5C">
              <w:rPr>
                <w:rStyle w:val="Hyperlink"/>
                <w:noProof/>
                <w:lang w:val="en-US"/>
              </w:rPr>
              <w:t>2.4 Use case tabellen</w:t>
            </w:r>
            <w:r w:rsidR="000E447D">
              <w:rPr>
                <w:noProof/>
                <w:webHidden/>
              </w:rPr>
              <w:tab/>
            </w:r>
            <w:r w:rsidR="000E447D">
              <w:rPr>
                <w:noProof/>
                <w:webHidden/>
              </w:rPr>
              <w:fldChar w:fldCharType="begin"/>
            </w:r>
            <w:r w:rsidR="000E447D">
              <w:rPr>
                <w:noProof/>
                <w:webHidden/>
              </w:rPr>
              <w:instrText xml:space="preserve"> PAGEREF _Toc437336896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97" w:history="1">
            <w:r w:rsidR="000E447D" w:rsidRPr="000C4A5C">
              <w:rPr>
                <w:rStyle w:val="Hyperlink"/>
                <w:noProof/>
              </w:rPr>
              <w:t>2.4.1 UC1: Inloggen</w:t>
            </w:r>
            <w:r w:rsidR="000E447D">
              <w:rPr>
                <w:noProof/>
                <w:webHidden/>
              </w:rPr>
              <w:tab/>
            </w:r>
            <w:r w:rsidR="000E447D">
              <w:rPr>
                <w:noProof/>
                <w:webHidden/>
              </w:rPr>
              <w:fldChar w:fldCharType="begin"/>
            </w:r>
            <w:r w:rsidR="000E447D">
              <w:rPr>
                <w:noProof/>
                <w:webHidden/>
              </w:rPr>
              <w:instrText xml:space="preserve"> PAGEREF _Toc437336897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98" w:history="1">
            <w:r w:rsidR="000E447D" w:rsidRPr="000C4A5C">
              <w:rPr>
                <w:rStyle w:val="Hyperlink"/>
                <w:noProof/>
              </w:rPr>
              <w:t>2.4.2 UC2: Eigen gegevens bewerken</w:t>
            </w:r>
            <w:r w:rsidR="000E447D">
              <w:rPr>
                <w:noProof/>
                <w:webHidden/>
              </w:rPr>
              <w:tab/>
            </w:r>
            <w:r w:rsidR="000E447D">
              <w:rPr>
                <w:noProof/>
                <w:webHidden/>
              </w:rPr>
              <w:fldChar w:fldCharType="begin"/>
            </w:r>
            <w:r w:rsidR="000E447D">
              <w:rPr>
                <w:noProof/>
                <w:webHidden/>
              </w:rPr>
              <w:instrText xml:space="preserve"> PAGEREF _Toc437336898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899" w:history="1">
            <w:r w:rsidR="000E447D" w:rsidRPr="000C4A5C">
              <w:rPr>
                <w:rStyle w:val="Hyperlink"/>
                <w:noProof/>
              </w:rPr>
              <w:t>2.4.3 UC3: Klassen bekijken</w:t>
            </w:r>
            <w:r w:rsidR="000E447D">
              <w:rPr>
                <w:noProof/>
                <w:webHidden/>
              </w:rPr>
              <w:tab/>
            </w:r>
            <w:r w:rsidR="000E447D">
              <w:rPr>
                <w:noProof/>
                <w:webHidden/>
              </w:rPr>
              <w:fldChar w:fldCharType="begin"/>
            </w:r>
            <w:r w:rsidR="000E447D">
              <w:rPr>
                <w:noProof/>
                <w:webHidden/>
              </w:rPr>
              <w:instrText xml:space="preserve"> PAGEREF _Toc437336899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0" w:history="1">
            <w:r w:rsidR="000E447D" w:rsidRPr="000C4A5C">
              <w:rPr>
                <w:rStyle w:val="Hyperlink"/>
                <w:noProof/>
              </w:rPr>
              <w:t>2.4.4 UC4: Personen bekijken</w:t>
            </w:r>
            <w:r w:rsidR="000E447D">
              <w:rPr>
                <w:noProof/>
                <w:webHidden/>
              </w:rPr>
              <w:tab/>
            </w:r>
            <w:r w:rsidR="000E447D">
              <w:rPr>
                <w:noProof/>
                <w:webHidden/>
              </w:rPr>
              <w:fldChar w:fldCharType="begin"/>
            </w:r>
            <w:r w:rsidR="000E447D">
              <w:rPr>
                <w:noProof/>
                <w:webHidden/>
              </w:rPr>
              <w:instrText xml:space="preserve"> PAGEREF _Toc437336900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1" w:history="1">
            <w:r w:rsidR="000E447D" w:rsidRPr="000C4A5C">
              <w:rPr>
                <w:rStyle w:val="Hyperlink"/>
                <w:noProof/>
              </w:rPr>
              <w:t>2.4.5 UC5: Opmerking plaatsen</w:t>
            </w:r>
            <w:r w:rsidR="000E447D">
              <w:rPr>
                <w:noProof/>
                <w:webHidden/>
              </w:rPr>
              <w:tab/>
            </w:r>
            <w:r w:rsidR="000E447D">
              <w:rPr>
                <w:noProof/>
                <w:webHidden/>
              </w:rPr>
              <w:fldChar w:fldCharType="begin"/>
            </w:r>
            <w:r w:rsidR="000E447D">
              <w:rPr>
                <w:noProof/>
                <w:webHidden/>
              </w:rPr>
              <w:instrText xml:space="preserve"> PAGEREF _Toc437336901 \h </w:instrText>
            </w:r>
            <w:r w:rsidR="000E447D">
              <w:rPr>
                <w:noProof/>
                <w:webHidden/>
              </w:rPr>
            </w:r>
            <w:r w:rsidR="000E447D">
              <w:rPr>
                <w:noProof/>
                <w:webHidden/>
              </w:rPr>
              <w:fldChar w:fldCharType="separate"/>
            </w:r>
            <w:r w:rsidR="000E447D">
              <w:rPr>
                <w:noProof/>
                <w:webHidden/>
              </w:rPr>
              <w:t>10</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2" w:history="1">
            <w:r w:rsidR="000E447D" w:rsidRPr="000C4A5C">
              <w:rPr>
                <w:rStyle w:val="Hyperlink"/>
                <w:noProof/>
              </w:rPr>
              <w:t>2.4.6 UC6: Personen toevoegen</w:t>
            </w:r>
            <w:r w:rsidR="000E447D">
              <w:rPr>
                <w:noProof/>
                <w:webHidden/>
              </w:rPr>
              <w:tab/>
            </w:r>
            <w:r w:rsidR="000E447D">
              <w:rPr>
                <w:noProof/>
                <w:webHidden/>
              </w:rPr>
              <w:fldChar w:fldCharType="begin"/>
            </w:r>
            <w:r w:rsidR="000E447D">
              <w:rPr>
                <w:noProof/>
                <w:webHidden/>
              </w:rPr>
              <w:instrText xml:space="preserve"> PAGEREF _Toc437336902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3" w:history="1">
            <w:r w:rsidR="000E447D" w:rsidRPr="000C4A5C">
              <w:rPr>
                <w:rStyle w:val="Hyperlink"/>
                <w:noProof/>
              </w:rPr>
              <w:t>2.4.7 UC7: Personen verwijderen</w:t>
            </w:r>
            <w:r w:rsidR="000E447D">
              <w:rPr>
                <w:noProof/>
                <w:webHidden/>
              </w:rPr>
              <w:tab/>
            </w:r>
            <w:r w:rsidR="000E447D">
              <w:rPr>
                <w:noProof/>
                <w:webHidden/>
              </w:rPr>
              <w:fldChar w:fldCharType="begin"/>
            </w:r>
            <w:r w:rsidR="000E447D">
              <w:rPr>
                <w:noProof/>
                <w:webHidden/>
              </w:rPr>
              <w:instrText xml:space="preserve"> PAGEREF _Toc437336903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904" w:history="1">
            <w:r w:rsidR="000E447D" w:rsidRPr="000C4A5C">
              <w:rPr>
                <w:rStyle w:val="Hyperlink"/>
                <w:noProof/>
                <w:lang w:val="en-US"/>
              </w:rPr>
              <w:t>2.5 Views</w:t>
            </w:r>
            <w:r w:rsidR="000E447D">
              <w:rPr>
                <w:noProof/>
                <w:webHidden/>
              </w:rPr>
              <w:tab/>
            </w:r>
            <w:r w:rsidR="000E447D">
              <w:rPr>
                <w:noProof/>
                <w:webHidden/>
              </w:rPr>
              <w:fldChar w:fldCharType="begin"/>
            </w:r>
            <w:r w:rsidR="000E447D">
              <w:rPr>
                <w:noProof/>
                <w:webHidden/>
              </w:rPr>
              <w:instrText xml:space="preserve"> PAGEREF _Toc437336904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1"/>
            <w:rPr>
              <w:rFonts w:eastAsiaTheme="minorEastAsia"/>
              <w:noProof/>
              <w:lang w:eastAsia="nl-NL"/>
            </w:rPr>
          </w:pPr>
          <w:hyperlink w:anchor="_Toc437336905" w:history="1">
            <w:r w:rsidR="000E447D" w:rsidRPr="000C4A5C">
              <w:rPr>
                <w:rStyle w:val="Hyperlink"/>
                <w:noProof/>
              </w:rPr>
              <w:t>Fase 3: Technisch Ontwerp</w:t>
            </w:r>
            <w:r w:rsidR="000E447D">
              <w:rPr>
                <w:noProof/>
                <w:webHidden/>
              </w:rPr>
              <w:tab/>
            </w:r>
            <w:r w:rsidR="000E447D">
              <w:rPr>
                <w:noProof/>
                <w:webHidden/>
              </w:rPr>
              <w:fldChar w:fldCharType="begin"/>
            </w:r>
            <w:r w:rsidR="000E447D">
              <w:rPr>
                <w:noProof/>
                <w:webHidden/>
              </w:rPr>
              <w:instrText xml:space="preserve"> PAGEREF _Toc437336905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906" w:history="1">
            <w:r w:rsidR="000E447D" w:rsidRPr="000C4A5C">
              <w:rPr>
                <w:rStyle w:val="Hyperlink"/>
                <w:noProof/>
              </w:rPr>
              <w:t>3.1 Klassen diagram</w:t>
            </w:r>
            <w:r w:rsidR="000E447D">
              <w:rPr>
                <w:noProof/>
                <w:webHidden/>
              </w:rPr>
              <w:tab/>
            </w:r>
            <w:r w:rsidR="000E447D">
              <w:rPr>
                <w:noProof/>
                <w:webHidden/>
              </w:rPr>
              <w:fldChar w:fldCharType="begin"/>
            </w:r>
            <w:r w:rsidR="000E447D">
              <w:rPr>
                <w:noProof/>
                <w:webHidden/>
              </w:rPr>
              <w:instrText xml:space="preserve"> PAGEREF _Toc437336906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2"/>
            <w:tabs>
              <w:tab w:val="right" w:leader="dot" w:pos="9062"/>
            </w:tabs>
            <w:spacing w:after="0"/>
            <w:rPr>
              <w:rFonts w:eastAsiaTheme="minorEastAsia"/>
              <w:noProof/>
              <w:lang w:eastAsia="nl-NL"/>
            </w:rPr>
          </w:pPr>
          <w:hyperlink w:anchor="_Toc437336907" w:history="1">
            <w:r w:rsidR="000E447D" w:rsidRPr="000C4A5C">
              <w:rPr>
                <w:rStyle w:val="Hyperlink"/>
                <w:noProof/>
              </w:rPr>
              <w:t>3.2 Sequentiediagrammen</w:t>
            </w:r>
            <w:r w:rsidR="000E447D">
              <w:rPr>
                <w:noProof/>
                <w:webHidden/>
              </w:rPr>
              <w:tab/>
            </w:r>
            <w:r w:rsidR="000E447D">
              <w:rPr>
                <w:noProof/>
                <w:webHidden/>
              </w:rPr>
              <w:fldChar w:fldCharType="begin"/>
            </w:r>
            <w:r w:rsidR="000E447D">
              <w:rPr>
                <w:noProof/>
                <w:webHidden/>
              </w:rPr>
              <w:instrText xml:space="preserve"> PAGEREF _Toc437336907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8" w:history="1">
            <w:r w:rsidR="000E447D" w:rsidRPr="000C4A5C">
              <w:rPr>
                <w:rStyle w:val="Hyperlink"/>
                <w:noProof/>
              </w:rPr>
              <w:t>3.2.1</w:t>
            </w:r>
            <w:r w:rsidR="000E447D">
              <w:rPr>
                <w:noProof/>
                <w:webHidden/>
              </w:rPr>
              <w:tab/>
            </w:r>
            <w:r w:rsidR="000E447D">
              <w:rPr>
                <w:noProof/>
                <w:webHidden/>
              </w:rPr>
              <w:fldChar w:fldCharType="begin"/>
            </w:r>
            <w:r w:rsidR="000E447D">
              <w:rPr>
                <w:noProof/>
                <w:webHidden/>
              </w:rPr>
              <w:instrText xml:space="preserve"> PAGEREF _Toc437336908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09" w:history="1">
            <w:r w:rsidR="000E447D" w:rsidRPr="000C4A5C">
              <w:rPr>
                <w:rStyle w:val="Hyperlink"/>
                <w:noProof/>
              </w:rPr>
              <w:t>3.2.2</w:t>
            </w:r>
            <w:r w:rsidR="000E447D">
              <w:rPr>
                <w:noProof/>
                <w:webHidden/>
              </w:rPr>
              <w:tab/>
            </w:r>
            <w:r w:rsidR="000E447D">
              <w:rPr>
                <w:noProof/>
                <w:webHidden/>
              </w:rPr>
              <w:fldChar w:fldCharType="begin"/>
            </w:r>
            <w:r w:rsidR="000E447D">
              <w:rPr>
                <w:noProof/>
                <w:webHidden/>
              </w:rPr>
              <w:instrText xml:space="preserve"> PAGEREF _Toc437336909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10" w:history="1">
            <w:r w:rsidR="000E447D" w:rsidRPr="000C4A5C">
              <w:rPr>
                <w:rStyle w:val="Hyperlink"/>
                <w:noProof/>
              </w:rPr>
              <w:t>3.2.3</w:t>
            </w:r>
            <w:r w:rsidR="000E447D">
              <w:rPr>
                <w:noProof/>
                <w:webHidden/>
              </w:rPr>
              <w:tab/>
            </w:r>
            <w:r w:rsidR="000E447D">
              <w:rPr>
                <w:noProof/>
                <w:webHidden/>
              </w:rPr>
              <w:fldChar w:fldCharType="begin"/>
            </w:r>
            <w:r w:rsidR="000E447D">
              <w:rPr>
                <w:noProof/>
                <w:webHidden/>
              </w:rPr>
              <w:instrText xml:space="preserve"> PAGEREF _Toc437336910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11" w:history="1">
            <w:r w:rsidR="000E447D" w:rsidRPr="000C4A5C">
              <w:rPr>
                <w:rStyle w:val="Hyperlink"/>
                <w:noProof/>
              </w:rPr>
              <w:t>3.2.4</w:t>
            </w:r>
            <w:r w:rsidR="000E447D">
              <w:rPr>
                <w:noProof/>
                <w:webHidden/>
              </w:rPr>
              <w:tab/>
            </w:r>
            <w:r w:rsidR="000E447D">
              <w:rPr>
                <w:noProof/>
                <w:webHidden/>
              </w:rPr>
              <w:fldChar w:fldCharType="begin"/>
            </w:r>
            <w:r w:rsidR="000E447D">
              <w:rPr>
                <w:noProof/>
                <w:webHidden/>
              </w:rPr>
              <w:instrText xml:space="preserve"> PAGEREF _Toc437336911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12" w:history="1">
            <w:r w:rsidR="000E447D" w:rsidRPr="000C4A5C">
              <w:rPr>
                <w:rStyle w:val="Hyperlink"/>
                <w:noProof/>
              </w:rPr>
              <w:t>3.2.5</w:t>
            </w:r>
            <w:r w:rsidR="000E447D">
              <w:rPr>
                <w:noProof/>
                <w:webHidden/>
              </w:rPr>
              <w:tab/>
            </w:r>
            <w:r w:rsidR="000E447D">
              <w:rPr>
                <w:noProof/>
                <w:webHidden/>
              </w:rPr>
              <w:fldChar w:fldCharType="begin"/>
            </w:r>
            <w:r w:rsidR="000E447D">
              <w:rPr>
                <w:noProof/>
                <w:webHidden/>
              </w:rPr>
              <w:instrText xml:space="preserve"> PAGEREF _Toc437336912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0E447D" w:rsidRDefault="00CB0D55" w:rsidP="000E447D">
          <w:pPr>
            <w:pStyle w:val="Inhopg3"/>
            <w:tabs>
              <w:tab w:val="right" w:leader="dot" w:pos="9062"/>
            </w:tabs>
            <w:spacing w:after="0"/>
            <w:rPr>
              <w:rFonts w:eastAsiaTheme="minorEastAsia"/>
              <w:noProof/>
              <w:lang w:eastAsia="nl-NL"/>
            </w:rPr>
          </w:pPr>
          <w:hyperlink w:anchor="_Toc437336913" w:history="1">
            <w:r w:rsidR="000E447D" w:rsidRPr="000C4A5C">
              <w:rPr>
                <w:rStyle w:val="Hyperlink"/>
                <w:noProof/>
              </w:rPr>
              <w:t>3.2.6</w:t>
            </w:r>
            <w:r w:rsidR="000E447D">
              <w:rPr>
                <w:noProof/>
                <w:webHidden/>
              </w:rPr>
              <w:tab/>
            </w:r>
            <w:r w:rsidR="000E447D">
              <w:rPr>
                <w:noProof/>
                <w:webHidden/>
              </w:rPr>
              <w:fldChar w:fldCharType="begin"/>
            </w:r>
            <w:r w:rsidR="000E447D">
              <w:rPr>
                <w:noProof/>
                <w:webHidden/>
              </w:rPr>
              <w:instrText xml:space="preserve"> PAGEREF _Toc437336913 \h </w:instrText>
            </w:r>
            <w:r w:rsidR="000E447D">
              <w:rPr>
                <w:noProof/>
                <w:webHidden/>
              </w:rPr>
            </w:r>
            <w:r w:rsidR="000E447D">
              <w:rPr>
                <w:noProof/>
                <w:webHidden/>
              </w:rPr>
              <w:fldChar w:fldCharType="separate"/>
            </w:r>
            <w:r w:rsidR="000E447D">
              <w:rPr>
                <w:noProof/>
                <w:webHidden/>
              </w:rPr>
              <w:t>11</w:t>
            </w:r>
            <w:r w:rsidR="000E447D">
              <w:rPr>
                <w:noProof/>
                <w:webHidden/>
              </w:rPr>
              <w:fldChar w:fldCharType="end"/>
            </w:r>
          </w:hyperlink>
        </w:p>
        <w:p w:rsidR="00D27547" w:rsidRPr="0061222F" w:rsidRDefault="00D27547" w:rsidP="000E447D">
          <w:pPr>
            <w:spacing w:after="0"/>
          </w:pPr>
          <w:r w:rsidRPr="0061222F">
            <w:rPr>
              <w:b/>
              <w:bCs/>
            </w:rPr>
            <w:fldChar w:fldCharType="end"/>
          </w:r>
        </w:p>
      </w:sdtContent>
    </w:sdt>
    <w:p w:rsidR="00D27547" w:rsidRPr="0061222F" w:rsidRDefault="00D27547" w:rsidP="000E447D">
      <w:pPr>
        <w:spacing w:after="0"/>
        <w:rPr>
          <w:b/>
          <w:bCs/>
        </w:rPr>
      </w:pPr>
    </w:p>
    <w:p w:rsidR="00E20C80" w:rsidRDefault="00E20C80" w:rsidP="000E447D">
      <w:pPr>
        <w:spacing w:after="0"/>
        <w:rPr>
          <w:rFonts w:asciiTheme="majorHAnsi" w:eastAsiaTheme="majorEastAsia" w:hAnsiTheme="majorHAnsi" w:cstheme="majorBidi"/>
          <w:b/>
          <w:bCs/>
          <w:color w:val="365F91" w:themeColor="accent1" w:themeShade="BF"/>
          <w:sz w:val="28"/>
          <w:szCs w:val="28"/>
        </w:rPr>
      </w:pPr>
      <w:bookmarkStart w:id="2" w:name="_Toc410803325"/>
      <w:r>
        <w:br w:type="page"/>
      </w:r>
    </w:p>
    <w:p w:rsidR="00324F2B" w:rsidRPr="0061222F" w:rsidRDefault="00324F2B" w:rsidP="000E447D">
      <w:pPr>
        <w:pStyle w:val="Kop1"/>
        <w:spacing w:before="0"/>
        <w:rPr>
          <w:rFonts w:cs="Arial"/>
          <w:sz w:val="24"/>
          <w:szCs w:val="24"/>
        </w:rPr>
      </w:pPr>
      <w:bookmarkStart w:id="3" w:name="_Toc437336885"/>
      <w:r w:rsidRPr="0061222F">
        <w:lastRenderedPageBreak/>
        <w:t xml:space="preserve">Fase 1: </w:t>
      </w:r>
      <w:bookmarkEnd w:id="2"/>
      <w:bookmarkEnd w:id="0"/>
      <w:r w:rsidR="000E447D">
        <w:t>Programma van Eisen</w:t>
      </w:r>
      <w:bookmarkEnd w:id="3"/>
      <w:r w:rsidRPr="0061222F">
        <w:t xml:space="preserve"> </w:t>
      </w:r>
    </w:p>
    <w:p w:rsidR="00324F2B" w:rsidRPr="007C1D79" w:rsidRDefault="007C1D79" w:rsidP="000E447D">
      <w:pPr>
        <w:pStyle w:val="Kop2"/>
        <w:spacing w:before="0"/>
      </w:pPr>
      <w:bookmarkStart w:id="4" w:name="_Toc401277403"/>
      <w:bookmarkStart w:id="5" w:name="_Toc410803326"/>
      <w:bookmarkStart w:id="6" w:name="_Toc437336886"/>
      <w:r>
        <w:t xml:space="preserve">1.1 </w:t>
      </w:r>
      <w:r w:rsidR="000B144B">
        <w:t>I</w:t>
      </w:r>
      <w:r w:rsidR="00324F2B" w:rsidRPr="007C1D79">
        <w:t>nterview met klant</w:t>
      </w:r>
      <w:bookmarkEnd w:id="4"/>
      <w:bookmarkEnd w:id="5"/>
      <w:bookmarkEnd w:id="6"/>
    </w:p>
    <w:p w:rsidR="003157CD" w:rsidRDefault="003157CD" w:rsidP="000E447D">
      <w:pPr>
        <w:spacing w:after="0"/>
        <w:rPr>
          <w:rFonts w:cs="Arial"/>
        </w:rPr>
      </w:pPr>
      <w:r w:rsidRPr="0061222F">
        <w:rPr>
          <w:rFonts w:cs="Arial"/>
        </w:rPr>
        <w:t>Vragen en antwoorden van het interview met de klant</w:t>
      </w:r>
      <w:r w:rsidR="0070147C">
        <w:rPr>
          <w:rFonts w:cs="Arial"/>
        </w:rPr>
        <w:t>.</w:t>
      </w:r>
    </w:p>
    <w:tbl>
      <w:tblPr>
        <w:tblStyle w:val="Tabelraster"/>
        <w:tblW w:w="0" w:type="auto"/>
        <w:tblLook w:val="04A0" w:firstRow="1" w:lastRow="0" w:firstColumn="1" w:lastColumn="0" w:noHBand="0" w:noVBand="1"/>
      </w:tblPr>
      <w:tblGrid>
        <w:gridCol w:w="1526"/>
        <w:gridCol w:w="7686"/>
      </w:tblGrid>
      <w:tr w:rsidR="00EE6813" w:rsidTr="00D30F3A">
        <w:tc>
          <w:tcPr>
            <w:tcW w:w="1526" w:type="dxa"/>
          </w:tcPr>
          <w:p w:rsidR="00EE6813" w:rsidRDefault="00EE6813" w:rsidP="000E447D">
            <w:pPr>
              <w:rPr>
                <w:rFonts w:cs="Arial"/>
              </w:rPr>
            </w:pPr>
            <w:r>
              <w:rPr>
                <w:rFonts w:cs="Arial"/>
              </w:rPr>
              <w:t xml:space="preserve">Datum </w:t>
            </w:r>
          </w:p>
        </w:tc>
        <w:tc>
          <w:tcPr>
            <w:tcW w:w="7686" w:type="dxa"/>
          </w:tcPr>
          <w:p w:rsidR="00EE6813" w:rsidRDefault="00341957" w:rsidP="000E447D">
            <w:pPr>
              <w:rPr>
                <w:rFonts w:cs="Arial"/>
              </w:rPr>
            </w:pPr>
            <w:r>
              <w:rPr>
                <w:rFonts w:cs="Arial"/>
              </w:rPr>
              <w:t>19-11-2015, 15:15-15:40</w:t>
            </w:r>
          </w:p>
        </w:tc>
      </w:tr>
      <w:tr w:rsidR="00EE6813" w:rsidTr="00D30F3A">
        <w:tc>
          <w:tcPr>
            <w:tcW w:w="1526" w:type="dxa"/>
          </w:tcPr>
          <w:p w:rsidR="00EE6813" w:rsidRDefault="00EE6813" w:rsidP="000E447D">
            <w:pPr>
              <w:rPr>
                <w:rFonts w:cs="Arial"/>
              </w:rPr>
            </w:pPr>
            <w:r>
              <w:rPr>
                <w:rFonts w:cs="Arial"/>
              </w:rPr>
              <w:t xml:space="preserve">Locatie </w:t>
            </w:r>
          </w:p>
        </w:tc>
        <w:tc>
          <w:tcPr>
            <w:tcW w:w="7686" w:type="dxa"/>
          </w:tcPr>
          <w:p w:rsidR="00EE6813" w:rsidRDefault="00341957" w:rsidP="000E447D">
            <w:pPr>
              <w:rPr>
                <w:rFonts w:cs="Arial"/>
              </w:rPr>
            </w:pPr>
            <w:r w:rsidRPr="00877A3B">
              <w:rPr>
                <w:rFonts w:cs="Arial"/>
              </w:rPr>
              <w:t>School voor ICT, Den Haag</w:t>
            </w:r>
          </w:p>
        </w:tc>
      </w:tr>
      <w:tr w:rsidR="00EE6813" w:rsidTr="00D30F3A">
        <w:tc>
          <w:tcPr>
            <w:tcW w:w="1526" w:type="dxa"/>
          </w:tcPr>
          <w:p w:rsidR="00EE6813" w:rsidRDefault="00EE6813" w:rsidP="000E447D">
            <w:pPr>
              <w:rPr>
                <w:rFonts w:cs="Arial"/>
              </w:rPr>
            </w:pPr>
            <w:r>
              <w:rPr>
                <w:rFonts w:cs="Arial"/>
              </w:rPr>
              <w:t xml:space="preserve">Aanwezigen </w:t>
            </w:r>
          </w:p>
        </w:tc>
        <w:tc>
          <w:tcPr>
            <w:tcW w:w="7686" w:type="dxa"/>
          </w:tcPr>
          <w:p w:rsidR="00EE6813" w:rsidRDefault="00341957" w:rsidP="000E447D">
            <w:pPr>
              <w:rPr>
                <w:rFonts w:cs="Arial"/>
              </w:rPr>
            </w:pPr>
            <w:r>
              <w:rPr>
                <w:rFonts w:cs="Arial"/>
              </w:rPr>
              <w:t xml:space="preserve">Meneer van der Linde </w:t>
            </w:r>
            <w:r w:rsidR="00891FDF">
              <w:rPr>
                <w:rFonts w:cs="Arial"/>
              </w:rPr>
              <w:t>(leraar</w:t>
            </w:r>
            <w:r w:rsidRPr="00877A3B">
              <w:rPr>
                <w:rFonts w:cs="Arial"/>
              </w:rPr>
              <w:t>)</w:t>
            </w:r>
          </w:p>
        </w:tc>
      </w:tr>
      <w:tr w:rsidR="00EE6813" w:rsidTr="00D30F3A">
        <w:tc>
          <w:tcPr>
            <w:tcW w:w="1526" w:type="dxa"/>
          </w:tcPr>
          <w:p w:rsidR="00EE6813" w:rsidRDefault="00EE6813" w:rsidP="000E447D">
            <w:pPr>
              <w:rPr>
                <w:rFonts w:cs="Arial"/>
              </w:rPr>
            </w:pPr>
            <w:r>
              <w:rPr>
                <w:rFonts w:cs="Arial"/>
              </w:rPr>
              <w:t xml:space="preserve">Afnemer </w:t>
            </w:r>
          </w:p>
        </w:tc>
        <w:tc>
          <w:tcPr>
            <w:tcW w:w="7686" w:type="dxa"/>
          </w:tcPr>
          <w:p w:rsidR="00EE6813" w:rsidRDefault="00341957" w:rsidP="000E447D">
            <w:pPr>
              <w:rPr>
                <w:rFonts w:cs="Arial"/>
              </w:rPr>
            </w:pPr>
            <w:r w:rsidRPr="00877A3B">
              <w:rPr>
                <w:rFonts w:cs="Arial"/>
              </w:rPr>
              <w:t>Guido Slootweg (programmeur)</w:t>
            </w:r>
          </w:p>
        </w:tc>
      </w:tr>
    </w:tbl>
    <w:p w:rsidR="00341957" w:rsidRPr="00877A3B" w:rsidRDefault="00341957" w:rsidP="000E447D">
      <w:pPr>
        <w:spacing w:after="0"/>
        <w:rPr>
          <w:rFonts w:cs="Arial"/>
        </w:rPr>
      </w:pPr>
      <w:bookmarkStart w:id="7" w:name="_Toc401277404"/>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 xml:space="preserve">Vraag </w:t>
            </w:r>
          </w:p>
        </w:tc>
        <w:tc>
          <w:tcPr>
            <w:tcW w:w="7686" w:type="dxa"/>
          </w:tcPr>
          <w:p w:rsidR="00341957" w:rsidRPr="00877A3B" w:rsidRDefault="001D69C8" w:rsidP="000E447D">
            <w:pPr>
              <w:rPr>
                <w:rFonts w:cs="Arial"/>
              </w:rPr>
            </w:pPr>
            <w:r>
              <w:rPr>
                <w:rFonts w:cs="Arial"/>
              </w:rPr>
              <w:t>Kunt u zich voorstellen wie u bent?</w:t>
            </w:r>
          </w:p>
        </w:tc>
      </w:tr>
      <w:tr w:rsidR="00341957" w:rsidRPr="00877A3B" w:rsidTr="00B80D07">
        <w:tc>
          <w:tcPr>
            <w:tcW w:w="1526" w:type="dxa"/>
          </w:tcPr>
          <w:p w:rsidR="00341957" w:rsidRPr="00877A3B" w:rsidRDefault="00341957" w:rsidP="000E447D">
            <w:pPr>
              <w:rPr>
                <w:rFonts w:cs="Arial"/>
              </w:rPr>
            </w:pPr>
            <w:r w:rsidRPr="00877A3B">
              <w:rPr>
                <w:rFonts w:cs="Arial"/>
              </w:rPr>
              <w:t>antwoord</w:t>
            </w:r>
          </w:p>
        </w:tc>
        <w:tc>
          <w:tcPr>
            <w:tcW w:w="7686" w:type="dxa"/>
          </w:tcPr>
          <w:p w:rsidR="00341957" w:rsidRPr="00877A3B" w:rsidRDefault="001D69C8" w:rsidP="000E447D">
            <w:pPr>
              <w:rPr>
                <w:rFonts w:cs="Arial"/>
              </w:rPr>
            </w:pPr>
            <w:r>
              <w:rPr>
                <w:rFonts w:cs="Arial"/>
              </w:rPr>
              <w:t>Ik ben meneer van der Linde, docent op de school Mondriaan voor ICT.</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Vraag</w:t>
            </w:r>
          </w:p>
        </w:tc>
        <w:tc>
          <w:tcPr>
            <w:tcW w:w="7686" w:type="dxa"/>
          </w:tcPr>
          <w:p w:rsidR="00341957" w:rsidRPr="00877A3B" w:rsidRDefault="001D69C8" w:rsidP="000E447D">
            <w:pPr>
              <w:rPr>
                <w:rFonts w:cs="Arial"/>
              </w:rPr>
            </w:pPr>
            <w:r>
              <w:rPr>
                <w:rFonts w:cs="Arial"/>
              </w:rPr>
              <w:t>Wat is uw functie?</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1D69C8" w:rsidP="000E447D">
            <w:pPr>
              <w:rPr>
                <w:rFonts w:cs="Arial"/>
              </w:rPr>
            </w:pPr>
            <w:r>
              <w:rPr>
                <w:rFonts w:cs="Arial"/>
              </w:rPr>
              <w:t>Ik ben docent en stagebegeleider.</w:t>
            </w:r>
          </w:p>
        </w:tc>
      </w:tr>
    </w:tbl>
    <w:p w:rsidR="00341957" w:rsidRPr="00877A3B" w:rsidRDefault="00341957" w:rsidP="000E447D">
      <w:pPr>
        <w:pStyle w:val="Lijstalinea"/>
        <w:spacing w:after="0"/>
        <w:ind w:left="42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Vraag</w:t>
            </w:r>
          </w:p>
        </w:tc>
        <w:tc>
          <w:tcPr>
            <w:tcW w:w="7686" w:type="dxa"/>
          </w:tcPr>
          <w:p w:rsidR="00341957" w:rsidRPr="00877A3B" w:rsidRDefault="001D69C8" w:rsidP="000E447D">
            <w:pPr>
              <w:rPr>
                <w:rFonts w:cs="Arial"/>
              </w:rPr>
            </w:pPr>
            <w:r>
              <w:rPr>
                <w:rFonts w:cs="Arial"/>
              </w:rPr>
              <w:t>Wat is de huidige situatie?</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1D69C8" w:rsidP="000E447D">
            <w:pPr>
              <w:rPr>
                <w:rFonts w:cs="Arial"/>
              </w:rPr>
            </w:pPr>
            <w:r>
              <w:rPr>
                <w:rFonts w:cs="Arial"/>
              </w:rPr>
              <w:t xml:space="preserve">Ik geef les in verschillende vakken met een klas waarin verschillende leerlingen zitten, die ik persoonlijk aan wil spreken. Daarbij wil ik hun namen weten </w:t>
            </w:r>
            <w:r w:rsidR="00CE2BAA">
              <w:rPr>
                <w:rFonts w:cs="Arial"/>
              </w:rPr>
              <w:t>en daar is een smoelenboek ter beschikking voor op papier. Elke klas heeft een smoelenboek en elke docent heeft van elke klas een smoelenboek. De leerlingen hebben ook een smoelenboek van hun eigen klas.</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Vraag</w:t>
            </w:r>
          </w:p>
        </w:tc>
        <w:tc>
          <w:tcPr>
            <w:tcW w:w="7686" w:type="dxa"/>
          </w:tcPr>
          <w:p w:rsidR="00341957" w:rsidRPr="00877A3B" w:rsidRDefault="00CE2BAA" w:rsidP="000E447D">
            <w:pPr>
              <w:rPr>
                <w:rFonts w:cs="Arial"/>
              </w:rPr>
            </w:pPr>
            <w:r>
              <w:rPr>
                <w:rFonts w:cs="Arial"/>
              </w:rPr>
              <w:t>Wat zijn de problemen op het moment?</w:t>
            </w:r>
          </w:p>
        </w:tc>
      </w:tr>
      <w:tr w:rsidR="00341957" w:rsidRPr="00877A3B" w:rsidTr="00B80D07">
        <w:tc>
          <w:tcPr>
            <w:tcW w:w="1526" w:type="dxa"/>
          </w:tcPr>
          <w:p w:rsidR="00341957" w:rsidRPr="00877A3B" w:rsidRDefault="00341957" w:rsidP="000E447D">
            <w:pPr>
              <w:rPr>
                <w:rFonts w:cs="Arial"/>
              </w:rPr>
            </w:pPr>
            <w:r w:rsidRPr="00877A3B">
              <w:rPr>
                <w:rFonts w:cs="Arial"/>
              </w:rPr>
              <w:t>Antwoord</w:t>
            </w:r>
          </w:p>
        </w:tc>
        <w:tc>
          <w:tcPr>
            <w:tcW w:w="7686" w:type="dxa"/>
          </w:tcPr>
          <w:p w:rsidR="00341957" w:rsidRPr="00877A3B" w:rsidRDefault="00CE2BAA" w:rsidP="000E447D">
            <w:pPr>
              <w:rPr>
                <w:rFonts w:cs="Arial"/>
              </w:rPr>
            </w:pPr>
            <w:r>
              <w:rPr>
                <w:rFonts w:cs="Arial"/>
              </w:rPr>
              <w:t xml:space="preserve">De smoelenboeken lopen achter op de werkelijkheid. Mensen worden verwijderd of toegevoegd en dan komen er ongeveer per maand nieuwe smoelenboeken. Dat kost tijd, papier en geld. Het kan ook zijn dat er gegevens van leerlingen om de smoelenboeken wordt gezet voor informatie aan een andere docent over hoe een leerling in de klas zich gedraagt. De docenten willen </w:t>
            </w:r>
            <w:r w:rsidR="00574561">
              <w:rPr>
                <w:rFonts w:cs="Arial"/>
              </w:rPr>
              <w:t>op deze manier met elkaar communiceren</w:t>
            </w:r>
            <w:r>
              <w:rPr>
                <w:rFonts w:cs="Arial"/>
              </w:rPr>
              <w:t xml:space="preserve"> over de leerlingen. </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 xml:space="preserve">Vraag </w:t>
            </w:r>
          </w:p>
        </w:tc>
        <w:tc>
          <w:tcPr>
            <w:tcW w:w="7686" w:type="dxa"/>
          </w:tcPr>
          <w:p w:rsidR="00341957" w:rsidRPr="00877A3B" w:rsidRDefault="00CE2BAA" w:rsidP="000E447D">
            <w:pPr>
              <w:rPr>
                <w:rFonts w:cs="Arial"/>
              </w:rPr>
            </w:pPr>
            <w:r>
              <w:rPr>
                <w:rFonts w:cs="Arial"/>
              </w:rPr>
              <w:t>Welke informatie houdt het smoelenboek bij?</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CE2BAA" w:rsidP="000E447D">
            <w:pPr>
              <w:rPr>
                <w:rFonts w:cs="Arial"/>
              </w:rPr>
            </w:pPr>
            <w:r>
              <w:rPr>
                <w:rFonts w:cs="Arial"/>
              </w:rPr>
              <w:t>De naam</w:t>
            </w:r>
            <w:r w:rsidR="0026254E">
              <w:rPr>
                <w:rFonts w:cs="Arial"/>
              </w:rPr>
              <w:t xml:space="preserve"> en de contact</w:t>
            </w:r>
            <w:r>
              <w:rPr>
                <w:rFonts w:cs="Arial"/>
              </w:rPr>
              <w:t>gegevens van de leerlingen worden bijgehouden. Eventuele opmerkingen kunnen</w:t>
            </w:r>
            <w:r w:rsidR="009F297D">
              <w:rPr>
                <w:rFonts w:cs="Arial"/>
              </w:rPr>
              <w:t xml:space="preserve"> de mentoren bij leerlingen </w:t>
            </w:r>
            <w:r>
              <w:rPr>
                <w:rFonts w:cs="Arial"/>
              </w:rPr>
              <w:t>zet</w:t>
            </w:r>
            <w:r w:rsidR="009F297D">
              <w:rPr>
                <w:rFonts w:cs="Arial"/>
              </w:rPr>
              <w:t>ten</w:t>
            </w:r>
            <w:r>
              <w:rPr>
                <w:rFonts w:cs="Arial"/>
              </w:rPr>
              <w:t xml:space="preserve"> en de mentor staat ook bij de leerlingen die die mentor heeft. Er is een detailpagina voor de docenten om de gegevens van de leerlingen te zien. De leerlingen kunnen de gegevens zien van hun</w:t>
            </w:r>
            <w:r w:rsidR="009F297D">
              <w:rPr>
                <w:rFonts w:cs="Arial"/>
              </w:rPr>
              <w:t xml:space="preserve"> eigen</w:t>
            </w:r>
            <w:r>
              <w:rPr>
                <w:rFonts w:cs="Arial"/>
              </w:rPr>
              <w:t xml:space="preserve"> mentor, van andere klassen de namen van medeleerlingen</w:t>
            </w:r>
            <w:r w:rsidR="009F297D">
              <w:rPr>
                <w:rFonts w:cs="Arial"/>
              </w:rPr>
              <w:t xml:space="preserve"> en de docenten</w:t>
            </w:r>
            <w:r>
              <w:rPr>
                <w:rFonts w:cs="Arial"/>
              </w:rPr>
              <w:t>. De docenten hebben geen adresgegevens die ze kunnen opgegeven of laten zien. Dat is niet nodig. Een klas heeft maar 1 docent.</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 xml:space="preserve">Vraag </w:t>
            </w:r>
          </w:p>
        </w:tc>
        <w:tc>
          <w:tcPr>
            <w:tcW w:w="7686" w:type="dxa"/>
          </w:tcPr>
          <w:p w:rsidR="00341957" w:rsidRPr="00877A3B" w:rsidRDefault="000C3480" w:rsidP="000E447D">
            <w:pPr>
              <w:rPr>
                <w:rFonts w:cs="Arial"/>
              </w:rPr>
            </w:pPr>
            <w:r>
              <w:rPr>
                <w:rFonts w:cs="Arial"/>
              </w:rPr>
              <w:t>Wie zijn de gebruikers?</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0C3480" w:rsidP="000E447D">
            <w:pPr>
              <w:rPr>
                <w:rFonts w:cs="Arial"/>
              </w:rPr>
            </w:pPr>
            <w:r>
              <w:rPr>
                <w:rFonts w:cs="Arial"/>
              </w:rPr>
              <w:t>De leerlingen, de docenten, die een mentor kunnen zijn, en de directeur, die docenten en leerlingen kan toevoegen of verwijderen.</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 xml:space="preserve">Vraag </w:t>
            </w:r>
          </w:p>
        </w:tc>
        <w:tc>
          <w:tcPr>
            <w:tcW w:w="7686" w:type="dxa"/>
          </w:tcPr>
          <w:p w:rsidR="000C3480" w:rsidRPr="00877A3B" w:rsidRDefault="000C3480" w:rsidP="000E447D">
            <w:pPr>
              <w:rPr>
                <w:rFonts w:cs="Arial"/>
              </w:rPr>
            </w:pPr>
            <w:r>
              <w:rPr>
                <w:rFonts w:cs="Arial"/>
              </w:rPr>
              <w:t>Zou er een inlogfunctie kunnen zijn?</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0C3480" w:rsidP="000E447D">
            <w:pPr>
              <w:rPr>
                <w:rFonts w:cs="Arial"/>
              </w:rPr>
            </w:pPr>
            <w:r>
              <w:rPr>
                <w:rFonts w:cs="Arial"/>
              </w:rPr>
              <w:t>Ja, je moet kunnen inloggen en</w:t>
            </w:r>
            <w:r w:rsidR="00574561">
              <w:rPr>
                <w:rFonts w:cs="Arial"/>
              </w:rPr>
              <w:t xml:space="preserve"> aan de hand van wie je bent, heb je bepaalde functies die je kan doen</w:t>
            </w:r>
            <w:r>
              <w:rPr>
                <w:rFonts w:cs="Arial"/>
              </w:rPr>
              <w:t xml:space="preserve">. </w:t>
            </w:r>
          </w:p>
        </w:tc>
      </w:tr>
    </w:tbl>
    <w:p w:rsidR="009F297D" w:rsidRDefault="009F297D" w:rsidP="000E447D">
      <w:pPr>
        <w:spacing w:after="0"/>
        <w:rPr>
          <w:rFonts w:cs="Arial"/>
        </w:rPr>
      </w:pPr>
    </w:p>
    <w:p w:rsidR="00AB6792" w:rsidRPr="00877A3B" w:rsidRDefault="009F297D" w:rsidP="000E447D">
      <w:pPr>
        <w:spacing w:after="0"/>
        <w:rPr>
          <w:rFonts w:cs="Arial"/>
        </w:rPr>
      </w:pPr>
      <w:r>
        <w:rPr>
          <w:rFonts w:cs="Arial"/>
        </w:rPr>
        <w:br w:type="page"/>
      </w: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lastRenderedPageBreak/>
              <w:t xml:space="preserve">Vraag </w:t>
            </w:r>
          </w:p>
        </w:tc>
        <w:tc>
          <w:tcPr>
            <w:tcW w:w="7686" w:type="dxa"/>
          </w:tcPr>
          <w:p w:rsidR="000C3480" w:rsidRPr="00877A3B" w:rsidRDefault="000C3480" w:rsidP="000E447D">
            <w:pPr>
              <w:rPr>
                <w:rFonts w:cs="Arial"/>
              </w:rPr>
            </w:pPr>
            <w:r>
              <w:rPr>
                <w:rFonts w:cs="Arial"/>
              </w:rPr>
              <w:t>Moet er een wachtwoord zijn?</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0C3480" w:rsidP="000E447D">
            <w:pPr>
              <w:rPr>
                <w:rFonts w:cs="Arial"/>
              </w:rPr>
            </w:pPr>
            <w:r>
              <w:rPr>
                <w:rFonts w:cs="Arial"/>
              </w:rPr>
              <w:t>Ja, het wachtwoord moet bestaan uit cijfers en letters en moet bestaan uit minimaal 6 karakters.</w:t>
            </w:r>
            <w:r w:rsidR="009F297D">
              <w:rPr>
                <w:rFonts w:cs="Arial"/>
              </w:rPr>
              <w:t xml:space="preserve"> Iedereen begint met een standaard wachtwoord: “</w:t>
            </w:r>
            <w:proofErr w:type="spellStart"/>
            <w:r w:rsidR="009F297D">
              <w:rPr>
                <w:rFonts w:cs="Arial"/>
              </w:rPr>
              <w:t>qwerty</w:t>
            </w:r>
            <w:proofErr w:type="spellEnd"/>
            <w:r w:rsidR="009F297D">
              <w:rPr>
                <w:rFonts w:cs="Arial"/>
              </w:rPr>
              <w:t>”.</w:t>
            </w:r>
          </w:p>
        </w:tc>
      </w:tr>
    </w:tbl>
    <w:p w:rsidR="00341957" w:rsidRPr="00877A3B" w:rsidRDefault="00341957" w:rsidP="000E447D">
      <w:pPr>
        <w:spacing w:after="0"/>
        <w:rPr>
          <w:rFonts w:cs="Arial"/>
        </w:rPr>
      </w:pPr>
    </w:p>
    <w:tbl>
      <w:tblPr>
        <w:tblStyle w:val="Tabelraster"/>
        <w:tblW w:w="0" w:type="auto"/>
        <w:tblLook w:val="04A0" w:firstRow="1" w:lastRow="0" w:firstColumn="1" w:lastColumn="0" w:noHBand="0" w:noVBand="1"/>
      </w:tblPr>
      <w:tblGrid>
        <w:gridCol w:w="1526"/>
        <w:gridCol w:w="7686"/>
      </w:tblGrid>
      <w:tr w:rsidR="00341957" w:rsidRPr="00877A3B" w:rsidTr="00B80D07">
        <w:tc>
          <w:tcPr>
            <w:tcW w:w="1526" w:type="dxa"/>
          </w:tcPr>
          <w:p w:rsidR="00341957" w:rsidRPr="00877A3B" w:rsidRDefault="00341957" w:rsidP="000E447D">
            <w:pPr>
              <w:rPr>
                <w:rFonts w:cs="Arial"/>
              </w:rPr>
            </w:pPr>
            <w:r w:rsidRPr="00877A3B">
              <w:rPr>
                <w:rFonts w:cs="Arial"/>
              </w:rPr>
              <w:t xml:space="preserve">Vraag </w:t>
            </w:r>
          </w:p>
        </w:tc>
        <w:tc>
          <w:tcPr>
            <w:tcW w:w="7686" w:type="dxa"/>
          </w:tcPr>
          <w:p w:rsidR="00341957" w:rsidRPr="00877A3B" w:rsidRDefault="00B80D07" w:rsidP="000E447D">
            <w:pPr>
              <w:rPr>
                <w:rFonts w:cs="Arial"/>
              </w:rPr>
            </w:pPr>
            <w:r>
              <w:rPr>
                <w:rFonts w:cs="Arial"/>
              </w:rPr>
              <w:t>Kun je je eigen wachtwoord veranderen?</w:t>
            </w:r>
          </w:p>
        </w:tc>
      </w:tr>
      <w:tr w:rsidR="00341957" w:rsidRPr="00877A3B" w:rsidTr="00B80D07">
        <w:tc>
          <w:tcPr>
            <w:tcW w:w="1526" w:type="dxa"/>
          </w:tcPr>
          <w:p w:rsidR="00341957" w:rsidRPr="00877A3B" w:rsidRDefault="00341957" w:rsidP="000E447D">
            <w:pPr>
              <w:rPr>
                <w:rFonts w:cs="Arial"/>
              </w:rPr>
            </w:pPr>
            <w:r w:rsidRPr="00877A3B">
              <w:rPr>
                <w:rFonts w:cs="Arial"/>
              </w:rPr>
              <w:t xml:space="preserve">Antwoord </w:t>
            </w:r>
          </w:p>
        </w:tc>
        <w:tc>
          <w:tcPr>
            <w:tcW w:w="7686" w:type="dxa"/>
          </w:tcPr>
          <w:p w:rsidR="00341957" w:rsidRPr="00877A3B" w:rsidRDefault="009F297D" w:rsidP="000E447D">
            <w:pPr>
              <w:rPr>
                <w:rFonts w:cs="Arial"/>
              </w:rPr>
            </w:pPr>
            <w:r>
              <w:rPr>
                <w:rFonts w:cs="Arial"/>
              </w:rPr>
              <w:t>Ja, je kan je eigen wachtwoord wijzigen</w:t>
            </w:r>
            <w:r w:rsidR="00B80D07">
              <w:rPr>
                <w:rFonts w:cs="Arial"/>
              </w:rPr>
              <w:t>.</w:t>
            </w:r>
            <w:r>
              <w:rPr>
                <w:rFonts w:cs="Arial"/>
              </w:rPr>
              <w:t xml:space="preserve"> Als je je wachtwoord niet meer weet, dan </w:t>
            </w:r>
            <w:r w:rsidR="00B80D07">
              <w:rPr>
                <w:rFonts w:cs="Arial"/>
              </w:rPr>
              <w:t xml:space="preserve"> </w:t>
            </w:r>
            <w:r>
              <w:rPr>
                <w:rFonts w:cs="Arial"/>
              </w:rPr>
              <w:t xml:space="preserve">kun je </w:t>
            </w:r>
            <w:r w:rsidR="00B80D07">
              <w:rPr>
                <w:rFonts w:cs="Arial"/>
              </w:rPr>
              <w:t>de directeur mailen om je wachtwoord te resetten</w:t>
            </w:r>
            <w:r w:rsidR="00574561">
              <w:rPr>
                <w:rFonts w:cs="Arial"/>
              </w:rPr>
              <w:t xml:space="preserve"> en hij stuurt een mail terug met je nieuwe wachtwoord</w:t>
            </w:r>
            <w:r w:rsidR="00B80D07">
              <w:rPr>
                <w:rFonts w:cs="Arial"/>
              </w:rPr>
              <w:t>.</w:t>
            </w:r>
          </w:p>
        </w:tc>
      </w:tr>
    </w:tbl>
    <w:p w:rsidR="00341957" w:rsidRPr="00877A3B" w:rsidRDefault="00341957" w:rsidP="000E447D">
      <w:pPr>
        <w:pStyle w:val="Kop2"/>
        <w:spacing w:before="0"/>
      </w:pPr>
    </w:p>
    <w:tbl>
      <w:tblPr>
        <w:tblStyle w:val="Tabelraster"/>
        <w:tblW w:w="0" w:type="auto"/>
        <w:tblLook w:val="04A0" w:firstRow="1" w:lastRow="0" w:firstColumn="1" w:lastColumn="0" w:noHBand="0" w:noVBand="1"/>
      </w:tblPr>
      <w:tblGrid>
        <w:gridCol w:w="1526"/>
        <w:gridCol w:w="7686"/>
      </w:tblGrid>
      <w:tr w:rsidR="000C3480" w:rsidRPr="00877A3B" w:rsidTr="00B80D07">
        <w:tc>
          <w:tcPr>
            <w:tcW w:w="1526" w:type="dxa"/>
          </w:tcPr>
          <w:p w:rsidR="000C3480" w:rsidRPr="00877A3B" w:rsidRDefault="000C3480" w:rsidP="000E447D">
            <w:pPr>
              <w:rPr>
                <w:rFonts w:cs="Arial"/>
              </w:rPr>
            </w:pPr>
            <w:r w:rsidRPr="00877A3B">
              <w:rPr>
                <w:rFonts w:cs="Arial"/>
              </w:rPr>
              <w:t xml:space="preserve">Vraag </w:t>
            </w:r>
          </w:p>
        </w:tc>
        <w:tc>
          <w:tcPr>
            <w:tcW w:w="7686" w:type="dxa"/>
          </w:tcPr>
          <w:p w:rsidR="000C3480" w:rsidRPr="00877A3B" w:rsidRDefault="00B80D07" w:rsidP="000E447D">
            <w:pPr>
              <w:rPr>
                <w:rFonts w:cs="Arial"/>
              </w:rPr>
            </w:pPr>
            <w:r>
              <w:rPr>
                <w:rFonts w:cs="Arial"/>
              </w:rPr>
              <w:t>Wat is je inlognaam?</w:t>
            </w:r>
          </w:p>
        </w:tc>
      </w:tr>
      <w:tr w:rsidR="000C3480" w:rsidRPr="00877A3B" w:rsidTr="00B80D07">
        <w:tc>
          <w:tcPr>
            <w:tcW w:w="1526" w:type="dxa"/>
          </w:tcPr>
          <w:p w:rsidR="000C3480" w:rsidRPr="00877A3B" w:rsidRDefault="000C3480" w:rsidP="000E447D">
            <w:pPr>
              <w:rPr>
                <w:rFonts w:cs="Arial"/>
              </w:rPr>
            </w:pPr>
            <w:r w:rsidRPr="00877A3B">
              <w:rPr>
                <w:rFonts w:cs="Arial"/>
              </w:rPr>
              <w:t xml:space="preserve">Antwoord </w:t>
            </w:r>
          </w:p>
        </w:tc>
        <w:tc>
          <w:tcPr>
            <w:tcW w:w="7686" w:type="dxa"/>
          </w:tcPr>
          <w:p w:rsidR="000C3480" w:rsidRPr="00877A3B" w:rsidRDefault="00B80D07" w:rsidP="000E447D">
            <w:pPr>
              <w:rPr>
                <w:rFonts w:cs="Arial"/>
              </w:rPr>
            </w:pPr>
            <w:r>
              <w:rPr>
                <w:rFonts w:cs="Arial"/>
              </w:rPr>
              <w:t>De directeur geeft je inlognaam op, hij regelt je inlognaam.</w:t>
            </w:r>
            <w:r w:rsidR="00574561">
              <w:rPr>
                <w:rFonts w:cs="Arial"/>
              </w:rPr>
              <w:t xml:space="preserve"> Je inlognaam kan bijvoorbeeld zijn van je voornaam je eerste letter, dan een punt, dan je achternaam.</w:t>
            </w:r>
            <w:r>
              <w:rPr>
                <w:rFonts w:cs="Arial"/>
              </w:rPr>
              <w:t xml:space="preserve"> De directeur beheert de smoelenboeken, hij kan ook de taken delegeren aan zijn secretaresse. </w:t>
            </w:r>
          </w:p>
        </w:tc>
      </w:tr>
    </w:tbl>
    <w:p w:rsidR="00B80D07" w:rsidRPr="00877A3B" w:rsidRDefault="00B80D07" w:rsidP="000E447D">
      <w:pPr>
        <w:pStyle w:val="Lijstalinea"/>
        <w:spacing w:after="0"/>
        <w:ind w:left="420"/>
        <w:rPr>
          <w:rFonts w:cs="Arial"/>
        </w:rPr>
      </w:pPr>
    </w:p>
    <w:tbl>
      <w:tblPr>
        <w:tblStyle w:val="Tabelraster"/>
        <w:tblW w:w="0" w:type="auto"/>
        <w:tblLook w:val="04A0" w:firstRow="1" w:lastRow="0" w:firstColumn="1" w:lastColumn="0" w:noHBand="0" w:noVBand="1"/>
      </w:tblPr>
      <w:tblGrid>
        <w:gridCol w:w="1526"/>
        <w:gridCol w:w="7686"/>
      </w:tblGrid>
      <w:tr w:rsidR="00B80D07" w:rsidRPr="00877A3B" w:rsidTr="00B80D07">
        <w:tc>
          <w:tcPr>
            <w:tcW w:w="1526" w:type="dxa"/>
          </w:tcPr>
          <w:p w:rsidR="00B80D07" w:rsidRPr="00877A3B" w:rsidRDefault="00B80D07" w:rsidP="000E447D">
            <w:pPr>
              <w:rPr>
                <w:rFonts w:cs="Arial"/>
              </w:rPr>
            </w:pPr>
            <w:r w:rsidRPr="00877A3B">
              <w:rPr>
                <w:rFonts w:cs="Arial"/>
              </w:rPr>
              <w:t xml:space="preserve">Vraag </w:t>
            </w:r>
          </w:p>
        </w:tc>
        <w:tc>
          <w:tcPr>
            <w:tcW w:w="7686" w:type="dxa"/>
          </w:tcPr>
          <w:p w:rsidR="00B80D07" w:rsidRPr="00877A3B" w:rsidRDefault="00B80D07" w:rsidP="000E447D">
            <w:pPr>
              <w:rPr>
                <w:rFonts w:cs="Arial"/>
              </w:rPr>
            </w:pPr>
            <w:r>
              <w:rPr>
                <w:rFonts w:cs="Arial"/>
              </w:rPr>
              <w:t>Moet het vak bij de docent staan?</w:t>
            </w:r>
          </w:p>
        </w:tc>
      </w:tr>
      <w:tr w:rsidR="00B80D07" w:rsidRPr="00877A3B" w:rsidTr="00B80D07">
        <w:tc>
          <w:tcPr>
            <w:tcW w:w="1526" w:type="dxa"/>
          </w:tcPr>
          <w:p w:rsidR="00B80D07" w:rsidRPr="00877A3B" w:rsidRDefault="00B80D07" w:rsidP="000E447D">
            <w:pPr>
              <w:rPr>
                <w:rFonts w:cs="Arial"/>
              </w:rPr>
            </w:pPr>
            <w:r w:rsidRPr="00877A3B">
              <w:rPr>
                <w:rFonts w:cs="Arial"/>
              </w:rPr>
              <w:t xml:space="preserve">Antwoord </w:t>
            </w:r>
          </w:p>
        </w:tc>
        <w:tc>
          <w:tcPr>
            <w:tcW w:w="7686" w:type="dxa"/>
          </w:tcPr>
          <w:p w:rsidR="00B80D07" w:rsidRPr="00877A3B" w:rsidRDefault="00B80D07" w:rsidP="000E447D">
            <w:pPr>
              <w:rPr>
                <w:rFonts w:cs="Arial"/>
              </w:rPr>
            </w:pPr>
            <w:r>
              <w:rPr>
                <w:rFonts w:cs="Arial"/>
              </w:rPr>
              <w:t xml:space="preserve">Nee, dat hoeft niet. </w:t>
            </w:r>
            <w:r w:rsidR="00C56A51">
              <w:rPr>
                <w:rFonts w:cs="Arial"/>
              </w:rPr>
              <w:t>Alleen de contactgegevens en de</w:t>
            </w:r>
            <w:r>
              <w:rPr>
                <w:rFonts w:cs="Arial"/>
              </w:rPr>
              <w:t xml:space="preserve"> smoelenboek</w:t>
            </w:r>
            <w:r w:rsidR="00C56A51">
              <w:rPr>
                <w:rFonts w:cs="Arial"/>
              </w:rPr>
              <w:t>en</w:t>
            </w:r>
            <w:r>
              <w:rPr>
                <w:rFonts w:cs="Arial"/>
              </w:rPr>
              <w:t xml:space="preserve"> </w:t>
            </w:r>
            <w:r w:rsidR="0026254E">
              <w:rPr>
                <w:rFonts w:cs="Arial"/>
              </w:rPr>
              <w:t>zijn</w:t>
            </w:r>
            <w:r>
              <w:rPr>
                <w:rFonts w:cs="Arial"/>
              </w:rPr>
              <w:t xml:space="preserve"> digitaal. De klas is bij de mentor te zien en die kan ook de gegevens van zijn leerlingen zien.</w:t>
            </w:r>
          </w:p>
        </w:tc>
      </w:tr>
    </w:tbl>
    <w:p w:rsidR="00B80D07" w:rsidRPr="00877A3B" w:rsidRDefault="00B80D07" w:rsidP="000E447D">
      <w:pPr>
        <w:pStyle w:val="Lijstalinea"/>
        <w:spacing w:after="0"/>
        <w:ind w:left="420"/>
        <w:rPr>
          <w:rFonts w:cs="Arial"/>
        </w:rPr>
      </w:pPr>
    </w:p>
    <w:tbl>
      <w:tblPr>
        <w:tblStyle w:val="Tabelraster"/>
        <w:tblW w:w="0" w:type="auto"/>
        <w:tblLook w:val="04A0" w:firstRow="1" w:lastRow="0" w:firstColumn="1" w:lastColumn="0" w:noHBand="0" w:noVBand="1"/>
      </w:tblPr>
      <w:tblGrid>
        <w:gridCol w:w="1526"/>
        <w:gridCol w:w="7686"/>
      </w:tblGrid>
      <w:tr w:rsidR="00B80D07" w:rsidRPr="00877A3B" w:rsidTr="00B80D07">
        <w:tc>
          <w:tcPr>
            <w:tcW w:w="1526" w:type="dxa"/>
          </w:tcPr>
          <w:p w:rsidR="00B80D07" w:rsidRPr="00877A3B" w:rsidRDefault="00B80D07" w:rsidP="000E447D">
            <w:pPr>
              <w:rPr>
                <w:rFonts w:cs="Arial"/>
              </w:rPr>
            </w:pPr>
            <w:r w:rsidRPr="00877A3B">
              <w:rPr>
                <w:rFonts w:cs="Arial"/>
              </w:rPr>
              <w:t xml:space="preserve">Vraag </w:t>
            </w:r>
          </w:p>
        </w:tc>
        <w:tc>
          <w:tcPr>
            <w:tcW w:w="7686" w:type="dxa"/>
          </w:tcPr>
          <w:p w:rsidR="00B80D07" w:rsidRPr="00877A3B" w:rsidRDefault="00B80D07" w:rsidP="000E447D">
            <w:pPr>
              <w:rPr>
                <w:rFonts w:cs="Arial"/>
              </w:rPr>
            </w:pPr>
            <w:r>
              <w:rPr>
                <w:rFonts w:cs="Arial"/>
              </w:rPr>
              <w:t>Wat ziet de docent in het smoelenboek?</w:t>
            </w:r>
          </w:p>
        </w:tc>
      </w:tr>
      <w:tr w:rsidR="00B80D07" w:rsidRPr="00877A3B" w:rsidTr="00B80D07">
        <w:tc>
          <w:tcPr>
            <w:tcW w:w="1526" w:type="dxa"/>
          </w:tcPr>
          <w:p w:rsidR="00B80D07" w:rsidRPr="00877A3B" w:rsidRDefault="00B80D07" w:rsidP="000E447D">
            <w:pPr>
              <w:rPr>
                <w:rFonts w:cs="Arial"/>
              </w:rPr>
            </w:pPr>
            <w:r w:rsidRPr="00877A3B">
              <w:rPr>
                <w:rFonts w:cs="Arial"/>
              </w:rPr>
              <w:t xml:space="preserve">Antwoord </w:t>
            </w:r>
          </w:p>
        </w:tc>
        <w:tc>
          <w:tcPr>
            <w:tcW w:w="7686" w:type="dxa"/>
          </w:tcPr>
          <w:p w:rsidR="00B80D07" w:rsidRPr="00877A3B" w:rsidRDefault="00B80D07" w:rsidP="000E447D">
            <w:pPr>
              <w:rPr>
                <w:rFonts w:cs="Arial"/>
              </w:rPr>
            </w:pPr>
            <w:r>
              <w:rPr>
                <w:rFonts w:cs="Arial"/>
              </w:rPr>
              <w:t>De docent ziet van alle klassen hun smoelenboek</w:t>
            </w:r>
            <w:r w:rsidR="009F297D">
              <w:rPr>
                <w:rFonts w:cs="Arial"/>
              </w:rPr>
              <w:t xml:space="preserve"> en kan op de foto’s klikken om</w:t>
            </w:r>
            <w:r>
              <w:rPr>
                <w:rFonts w:cs="Arial"/>
              </w:rPr>
              <w:t xml:space="preserve"> de gegevens van de leerlingen</w:t>
            </w:r>
            <w:r w:rsidR="009F297D">
              <w:rPr>
                <w:rFonts w:cs="Arial"/>
              </w:rPr>
              <w:t xml:space="preserve"> te zien</w:t>
            </w:r>
            <w:r>
              <w:rPr>
                <w:rFonts w:cs="Arial"/>
              </w:rPr>
              <w:t xml:space="preserve">. De docent ziet zijn eigen klas als eerste als hij/zij zich </w:t>
            </w:r>
            <w:r w:rsidR="0026254E">
              <w:rPr>
                <w:rFonts w:cs="Arial"/>
              </w:rPr>
              <w:t>aanmeldt</w:t>
            </w:r>
            <w:r>
              <w:rPr>
                <w:rFonts w:cs="Arial"/>
              </w:rPr>
              <w:t>.</w:t>
            </w:r>
          </w:p>
        </w:tc>
      </w:tr>
    </w:tbl>
    <w:p w:rsidR="00B80D07" w:rsidRPr="00B80D07" w:rsidRDefault="00B80D07" w:rsidP="000E447D">
      <w:pPr>
        <w:spacing w:after="0"/>
      </w:pPr>
    </w:p>
    <w:tbl>
      <w:tblPr>
        <w:tblStyle w:val="Tabelraster"/>
        <w:tblW w:w="0" w:type="auto"/>
        <w:tblLook w:val="04A0" w:firstRow="1" w:lastRow="0" w:firstColumn="1" w:lastColumn="0" w:noHBand="0" w:noVBand="1"/>
      </w:tblPr>
      <w:tblGrid>
        <w:gridCol w:w="1526"/>
        <w:gridCol w:w="7686"/>
      </w:tblGrid>
      <w:tr w:rsidR="000C3480" w:rsidRPr="00877A3B" w:rsidTr="00B80D07">
        <w:tc>
          <w:tcPr>
            <w:tcW w:w="1526" w:type="dxa"/>
          </w:tcPr>
          <w:p w:rsidR="000C3480" w:rsidRPr="00877A3B" w:rsidRDefault="000C3480" w:rsidP="000E447D">
            <w:pPr>
              <w:rPr>
                <w:rFonts w:cs="Arial"/>
              </w:rPr>
            </w:pPr>
            <w:r w:rsidRPr="00877A3B">
              <w:rPr>
                <w:rFonts w:cs="Arial"/>
              </w:rPr>
              <w:t xml:space="preserve">Vraag </w:t>
            </w:r>
          </w:p>
        </w:tc>
        <w:tc>
          <w:tcPr>
            <w:tcW w:w="7686" w:type="dxa"/>
          </w:tcPr>
          <w:p w:rsidR="000C3480" w:rsidRPr="00877A3B" w:rsidRDefault="00B80D07" w:rsidP="000E447D">
            <w:pPr>
              <w:rPr>
                <w:rFonts w:cs="Arial"/>
              </w:rPr>
            </w:pPr>
            <w:r>
              <w:rPr>
                <w:rFonts w:cs="Arial"/>
              </w:rPr>
              <w:t>Wat ziet de directeur?</w:t>
            </w:r>
          </w:p>
        </w:tc>
      </w:tr>
      <w:tr w:rsidR="000C3480" w:rsidRPr="00877A3B" w:rsidTr="00B80D07">
        <w:tc>
          <w:tcPr>
            <w:tcW w:w="1526" w:type="dxa"/>
          </w:tcPr>
          <w:p w:rsidR="000C3480" w:rsidRPr="00877A3B" w:rsidRDefault="000C3480" w:rsidP="000E447D">
            <w:pPr>
              <w:rPr>
                <w:rFonts w:cs="Arial"/>
              </w:rPr>
            </w:pPr>
            <w:r w:rsidRPr="00877A3B">
              <w:rPr>
                <w:rFonts w:cs="Arial"/>
              </w:rPr>
              <w:t xml:space="preserve">Antwoord </w:t>
            </w:r>
          </w:p>
        </w:tc>
        <w:tc>
          <w:tcPr>
            <w:tcW w:w="7686" w:type="dxa"/>
          </w:tcPr>
          <w:p w:rsidR="000C3480" w:rsidRPr="00877A3B" w:rsidRDefault="00B80D07" w:rsidP="000E447D">
            <w:pPr>
              <w:rPr>
                <w:rFonts w:cs="Arial"/>
              </w:rPr>
            </w:pPr>
            <w:r>
              <w:rPr>
                <w:rFonts w:cs="Arial"/>
              </w:rPr>
              <w:t xml:space="preserve">De directeur ziet alle leerlingen, klassen en docenten. Hij kan de gegevens bewerken en als ze niet kloppen, verwijderen en dan bewerken. </w:t>
            </w:r>
          </w:p>
        </w:tc>
      </w:tr>
    </w:tbl>
    <w:p w:rsidR="000C3480" w:rsidRDefault="000C3480" w:rsidP="000E447D">
      <w:pPr>
        <w:spacing w:after="0"/>
      </w:pPr>
    </w:p>
    <w:tbl>
      <w:tblPr>
        <w:tblStyle w:val="Tabelraster"/>
        <w:tblW w:w="0" w:type="auto"/>
        <w:tblLook w:val="04A0" w:firstRow="1" w:lastRow="0" w:firstColumn="1" w:lastColumn="0" w:noHBand="0" w:noVBand="1"/>
      </w:tblPr>
      <w:tblGrid>
        <w:gridCol w:w="1526"/>
        <w:gridCol w:w="7686"/>
      </w:tblGrid>
      <w:tr w:rsidR="000C3480" w:rsidRPr="00877A3B" w:rsidTr="00B80D07">
        <w:tc>
          <w:tcPr>
            <w:tcW w:w="1526" w:type="dxa"/>
          </w:tcPr>
          <w:p w:rsidR="000C3480" w:rsidRPr="00877A3B" w:rsidRDefault="000C3480" w:rsidP="000E447D">
            <w:pPr>
              <w:rPr>
                <w:rFonts w:cs="Arial"/>
              </w:rPr>
            </w:pPr>
            <w:r w:rsidRPr="00877A3B">
              <w:rPr>
                <w:rFonts w:cs="Arial"/>
              </w:rPr>
              <w:t xml:space="preserve">Vraag </w:t>
            </w:r>
          </w:p>
        </w:tc>
        <w:tc>
          <w:tcPr>
            <w:tcW w:w="7686" w:type="dxa"/>
          </w:tcPr>
          <w:p w:rsidR="000C3480" w:rsidRPr="00877A3B" w:rsidRDefault="00B80D07" w:rsidP="000E447D">
            <w:pPr>
              <w:rPr>
                <w:rFonts w:cs="Arial"/>
              </w:rPr>
            </w:pPr>
            <w:r>
              <w:rPr>
                <w:rFonts w:cs="Arial"/>
              </w:rPr>
              <w:t>Wie kunnen gegevens veranderen?</w:t>
            </w:r>
          </w:p>
        </w:tc>
      </w:tr>
      <w:tr w:rsidR="000C3480" w:rsidRPr="00877A3B" w:rsidTr="00B80D07">
        <w:tc>
          <w:tcPr>
            <w:tcW w:w="1526" w:type="dxa"/>
          </w:tcPr>
          <w:p w:rsidR="000C3480" w:rsidRPr="00877A3B" w:rsidRDefault="000C3480" w:rsidP="000E447D">
            <w:pPr>
              <w:rPr>
                <w:rFonts w:cs="Arial"/>
              </w:rPr>
            </w:pPr>
            <w:r w:rsidRPr="00877A3B">
              <w:rPr>
                <w:rFonts w:cs="Arial"/>
              </w:rPr>
              <w:t xml:space="preserve">Antwoord </w:t>
            </w:r>
          </w:p>
        </w:tc>
        <w:tc>
          <w:tcPr>
            <w:tcW w:w="7686" w:type="dxa"/>
          </w:tcPr>
          <w:p w:rsidR="000C3480" w:rsidRPr="00877A3B" w:rsidRDefault="00B80D07" w:rsidP="000E447D">
            <w:pPr>
              <w:rPr>
                <w:rFonts w:cs="Arial"/>
              </w:rPr>
            </w:pPr>
            <w:r>
              <w:rPr>
                <w:rFonts w:cs="Arial"/>
              </w:rPr>
              <w:t>De directeur, de doc</w:t>
            </w:r>
            <w:r w:rsidR="0028654B">
              <w:rPr>
                <w:rFonts w:cs="Arial"/>
              </w:rPr>
              <w:t>enten en de leerlingen. Mentoren</w:t>
            </w:r>
            <w:r>
              <w:rPr>
                <w:rFonts w:cs="Arial"/>
              </w:rPr>
              <w:t xml:space="preserve"> kunnen opmerkingen bij de leerlingen zetten. De leerlingen zijn verantwoordelijk voor hun eigen gegevens die ze zelf moeten bij houden. Als er iets verandert, bijvoorbeeld hun telefoonnummer, moeten ze dat ook in het smoelenboek veranderen.</w:t>
            </w:r>
            <w:r w:rsidR="00C56A51">
              <w:rPr>
                <w:rFonts w:cs="Arial"/>
              </w:rPr>
              <w:t xml:space="preserve"> De docent kunnen hun eigen gegevens bewerken. De directeur kan alle gegevens veranderen.</w:t>
            </w:r>
          </w:p>
        </w:tc>
      </w:tr>
    </w:tbl>
    <w:p w:rsidR="000C3480" w:rsidRDefault="000C3480" w:rsidP="000E447D">
      <w:pPr>
        <w:spacing w:after="0"/>
      </w:pPr>
    </w:p>
    <w:tbl>
      <w:tblPr>
        <w:tblStyle w:val="Tabelraster"/>
        <w:tblW w:w="0" w:type="auto"/>
        <w:tblLook w:val="04A0" w:firstRow="1" w:lastRow="0" w:firstColumn="1" w:lastColumn="0" w:noHBand="0" w:noVBand="1"/>
      </w:tblPr>
      <w:tblGrid>
        <w:gridCol w:w="1526"/>
        <w:gridCol w:w="7686"/>
      </w:tblGrid>
      <w:tr w:rsidR="000C3480" w:rsidRPr="00877A3B" w:rsidTr="00B80D07">
        <w:tc>
          <w:tcPr>
            <w:tcW w:w="1526" w:type="dxa"/>
          </w:tcPr>
          <w:p w:rsidR="000C3480" w:rsidRPr="00877A3B" w:rsidRDefault="000C3480" w:rsidP="000E447D">
            <w:pPr>
              <w:rPr>
                <w:rFonts w:cs="Arial"/>
              </w:rPr>
            </w:pPr>
            <w:r w:rsidRPr="00877A3B">
              <w:rPr>
                <w:rFonts w:cs="Arial"/>
              </w:rPr>
              <w:t xml:space="preserve">Vraag </w:t>
            </w:r>
          </w:p>
        </w:tc>
        <w:tc>
          <w:tcPr>
            <w:tcW w:w="7686" w:type="dxa"/>
          </w:tcPr>
          <w:p w:rsidR="00B80D07" w:rsidRPr="00877A3B" w:rsidRDefault="00B80D07" w:rsidP="000E447D">
            <w:pPr>
              <w:rPr>
                <w:rFonts w:cs="Arial"/>
              </w:rPr>
            </w:pPr>
            <w:r>
              <w:rPr>
                <w:rFonts w:cs="Arial"/>
              </w:rPr>
              <w:t>Is de directeur te zien?</w:t>
            </w:r>
          </w:p>
        </w:tc>
      </w:tr>
      <w:tr w:rsidR="000C3480" w:rsidRPr="00877A3B" w:rsidTr="00B80D07">
        <w:tc>
          <w:tcPr>
            <w:tcW w:w="1526" w:type="dxa"/>
          </w:tcPr>
          <w:p w:rsidR="000C3480" w:rsidRPr="00877A3B" w:rsidRDefault="000C3480" w:rsidP="000E447D">
            <w:pPr>
              <w:rPr>
                <w:rFonts w:cs="Arial"/>
              </w:rPr>
            </w:pPr>
            <w:r w:rsidRPr="00877A3B">
              <w:rPr>
                <w:rFonts w:cs="Arial"/>
              </w:rPr>
              <w:t xml:space="preserve">Antwoord </w:t>
            </w:r>
          </w:p>
        </w:tc>
        <w:tc>
          <w:tcPr>
            <w:tcW w:w="7686" w:type="dxa"/>
          </w:tcPr>
          <w:p w:rsidR="000C3480" w:rsidRPr="00877A3B" w:rsidRDefault="00AB35FF" w:rsidP="000E447D">
            <w:pPr>
              <w:rPr>
                <w:rFonts w:cs="Arial"/>
              </w:rPr>
            </w:pPr>
            <w:r>
              <w:rPr>
                <w:rFonts w:cs="Arial"/>
              </w:rPr>
              <w:t>De directeur is niet als persoon te zien, die beheert alleen. De</w:t>
            </w:r>
            <w:r w:rsidR="0026254E">
              <w:rPr>
                <w:rFonts w:cs="Arial"/>
              </w:rPr>
              <w:t xml:space="preserve"> gegevens van</w:t>
            </w:r>
            <w:r>
              <w:rPr>
                <w:rFonts w:cs="Arial"/>
              </w:rPr>
              <w:t xml:space="preserve"> </w:t>
            </w:r>
            <w:r w:rsidR="0026254E">
              <w:rPr>
                <w:rFonts w:cs="Arial"/>
              </w:rPr>
              <w:t xml:space="preserve">de </w:t>
            </w:r>
            <w:r>
              <w:rPr>
                <w:rFonts w:cs="Arial"/>
              </w:rPr>
              <w:t>directeur zijn te zien op de voorpagina net zoals informatie over de school.</w:t>
            </w:r>
          </w:p>
        </w:tc>
      </w:tr>
    </w:tbl>
    <w:p w:rsidR="000C3480" w:rsidRDefault="000C3480" w:rsidP="000E447D">
      <w:pPr>
        <w:spacing w:after="0"/>
      </w:pPr>
    </w:p>
    <w:tbl>
      <w:tblPr>
        <w:tblStyle w:val="Tabelraster"/>
        <w:tblW w:w="0" w:type="auto"/>
        <w:tblLook w:val="04A0" w:firstRow="1" w:lastRow="0" w:firstColumn="1" w:lastColumn="0" w:noHBand="0" w:noVBand="1"/>
      </w:tblPr>
      <w:tblGrid>
        <w:gridCol w:w="1526"/>
        <w:gridCol w:w="7686"/>
      </w:tblGrid>
      <w:tr w:rsidR="000C3480" w:rsidRPr="00877A3B" w:rsidTr="00B80D07">
        <w:tc>
          <w:tcPr>
            <w:tcW w:w="1526" w:type="dxa"/>
          </w:tcPr>
          <w:p w:rsidR="000C3480" w:rsidRPr="00877A3B" w:rsidRDefault="000C3480" w:rsidP="000E447D">
            <w:pPr>
              <w:rPr>
                <w:rFonts w:cs="Arial"/>
              </w:rPr>
            </w:pPr>
            <w:r w:rsidRPr="00877A3B">
              <w:rPr>
                <w:rFonts w:cs="Arial"/>
              </w:rPr>
              <w:t xml:space="preserve">Vraag </w:t>
            </w:r>
          </w:p>
        </w:tc>
        <w:tc>
          <w:tcPr>
            <w:tcW w:w="7686" w:type="dxa"/>
          </w:tcPr>
          <w:p w:rsidR="000C3480" w:rsidRPr="00877A3B" w:rsidRDefault="00AB35FF" w:rsidP="000E447D">
            <w:pPr>
              <w:rPr>
                <w:rFonts w:cs="Arial"/>
              </w:rPr>
            </w:pPr>
            <w:r>
              <w:rPr>
                <w:rFonts w:cs="Arial"/>
              </w:rPr>
              <w:t>Wat is de vorm van het smoelenboek?</w:t>
            </w:r>
          </w:p>
        </w:tc>
      </w:tr>
      <w:tr w:rsidR="000C3480" w:rsidRPr="00877A3B" w:rsidTr="00B80D07">
        <w:tc>
          <w:tcPr>
            <w:tcW w:w="1526" w:type="dxa"/>
          </w:tcPr>
          <w:p w:rsidR="000C3480" w:rsidRPr="00877A3B" w:rsidRDefault="000C3480" w:rsidP="000E447D">
            <w:pPr>
              <w:rPr>
                <w:rFonts w:cs="Arial"/>
              </w:rPr>
            </w:pPr>
            <w:r w:rsidRPr="00877A3B">
              <w:rPr>
                <w:rFonts w:cs="Arial"/>
              </w:rPr>
              <w:t xml:space="preserve">Antwoord </w:t>
            </w:r>
          </w:p>
        </w:tc>
        <w:tc>
          <w:tcPr>
            <w:tcW w:w="7686" w:type="dxa"/>
          </w:tcPr>
          <w:p w:rsidR="000C3480" w:rsidRPr="00877A3B" w:rsidRDefault="00AB35FF" w:rsidP="000E447D">
            <w:pPr>
              <w:rPr>
                <w:rFonts w:cs="Arial"/>
              </w:rPr>
            </w:pPr>
            <w:r>
              <w:rPr>
                <w:rFonts w:cs="Arial"/>
              </w:rPr>
              <w:t>Aan de linkerkant kan je op de docenten, klassen en leerlingen klikken om naar hun gegevens te kijken. In de header komt de naam van het smoelenboek te staan. Onderaan in de footer komen de adresgegevens van de school te staan met de contactgegevens. De style blijft hetzelfde in het smoelenboek. De kleur kan in de Mondriaan style en een nice to have is een zoek functie.</w:t>
            </w:r>
          </w:p>
        </w:tc>
      </w:tr>
    </w:tbl>
    <w:p w:rsidR="000C3480" w:rsidRDefault="000C3480" w:rsidP="000E447D">
      <w:pPr>
        <w:spacing w:after="0"/>
      </w:pPr>
    </w:p>
    <w:tbl>
      <w:tblPr>
        <w:tblStyle w:val="Tabelraster"/>
        <w:tblW w:w="9212" w:type="dxa"/>
        <w:tblLook w:val="04A0" w:firstRow="1" w:lastRow="0" w:firstColumn="1" w:lastColumn="0" w:noHBand="0" w:noVBand="1"/>
      </w:tblPr>
      <w:tblGrid>
        <w:gridCol w:w="1526"/>
        <w:gridCol w:w="7686"/>
      </w:tblGrid>
      <w:tr w:rsidR="00AB35FF" w:rsidRPr="00877A3B" w:rsidTr="00513E87">
        <w:tc>
          <w:tcPr>
            <w:tcW w:w="1526" w:type="dxa"/>
          </w:tcPr>
          <w:p w:rsidR="00AB35FF" w:rsidRPr="00877A3B" w:rsidRDefault="00AB35FF" w:rsidP="000E447D">
            <w:pPr>
              <w:rPr>
                <w:rFonts w:cs="Arial"/>
              </w:rPr>
            </w:pPr>
            <w:r w:rsidRPr="00877A3B">
              <w:rPr>
                <w:rFonts w:cs="Arial"/>
              </w:rPr>
              <w:t xml:space="preserve">Vraag </w:t>
            </w:r>
          </w:p>
        </w:tc>
        <w:tc>
          <w:tcPr>
            <w:tcW w:w="7686" w:type="dxa"/>
          </w:tcPr>
          <w:p w:rsidR="00AB35FF" w:rsidRPr="00877A3B" w:rsidRDefault="00AB35FF" w:rsidP="000E447D">
            <w:pPr>
              <w:rPr>
                <w:rFonts w:cs="Arial"/>
              </w:rPr>
            </w:pPr>
            <w:r>
              <w:rPr>
                <w:rFonts w:cs="Arial"/>
              </w:rPr>
              <w:t>Wanneer moet er iets opgeleverd worden?</w:t>
            </w:r>
          </w:p>
        </w:tc>
      </w:tr>
      <w:tr w:rsidR="00AB35FF" w:rsidRPr="00877A3B" w:rsidTr="00513E87">
        <w:tc>
          <w:tcPr>
            <w:tcW w:w="1526" w:type="dxa"/>
          </w:tcPr>
          <w:p w:rsidR="00AB35FF" w:rsidRPr="00877A3B" w:rsidRDefault="00AB35FF" w:rsidP="000E447D">
            <w:pPr>
              <w:rPr>
                <w:rFonts w:cs="Arial"/>
              </w:rPr>
            </w:pPr>
            <w:r w:rsidRPr="00877A3B">
              <w:rPr>
                <w:rFonts w:cs="Arial"/>
              </w:rPr>
              <w:t xml:space="preserve">Antwoord </w:t>
            </w:r>
          </w:p>
        </w:tc>
        <w:tc>
          <w:tcPr>
            <w:tcW w:w="7686" w:type="dxa"/>
          </w:tcPr>
          <w:p w:rsidR="00AB35FF" w:rsidRPr="00877A3B" w:rsidRDefault="00AB35FF" w:rsidP="000E447D">
            <w:pPr>
              <w:rPr>
                <w:rFonts w:cs="Arial"/>
              </w:rPr>
            </w:pPr>
            <w:r>
              <w:rPr>
                <w:rFonts w:cs="Arial"/>
              </w:rPr>
              <w:t>Vo</w:t>
            </w:r>
            <w:r w:rsidR="0026254E">
              <w:rPr>
                <w:rFonts w:cs="Arial"/>
              </w:rPr>
              <w:t>lgende week vrijdag 27 november</w:t>
            </w:r>
            <w:r>
              <w:rPr>
                <w:rFonts w:cs="Arial"/>
              </w:rPr>
              <w:t xml:space="preserve"> de uitwerking van het klantinterview, de producteisen en de views laten zien.</w:t>
            </w:r>
          </w:p>
        </w:tc>
      </w:tr>
    </w:tbl>
    <w:p w:rsidR="00BE7C16" w:rsidRDefault="00BE7C16" w:rsidP="000E447D">
      <w:pPr>
        <w:spacing w:after="0"/>
      </w:pPr>
    </w:p>
    <w:p w:rsidR="000E35FA" w:rsidRDefault="000E35FA" w:rsidP="000E447D">
      <w:pPr>
        <w:pStyle w:val="Kop2"/>
        <w:spacing w:before="0"/>
      </w:pPr>
      <w:bookmarkStart w:id="8" w:name="_Toc437336887"/>
      <w:r w:rsidRPr="0061222F">
        <w:t xml:space="preserve">1.2 </w:t>
      </w:r>
      <w:r>
        <w:t>Uitwerking klantinterview</w:t>
      </w:r>
      <w:bookmarkEnd w:id="8"/>
    </w:p>
    <w:p w:rsidR="000E35FA" w:rsidRDefault="000E35FA" w:rsidP="000E447D">
      <w:pPr>
        <w:pStyle w:val="Kop3"/>
        <w:spacing w:before="0"/>
      </w:pPr>
      <w:bookmarkStart w:id="9" w:name="_Toc437336888"/>
      <w:r>
        <w:t>1.2.1 De huidige situatie</w:t>
      </w:r>
      <w:bookmarkEnd w:id="9"/>
    </w:p>
    <w:p w:rsidR="000E35FA" w:rsidRPr="00AB35FF" w:rsidRDefault="000E35FA" w:rsidP="000E447D">
      <w:pPr>
        <w:spacing w:after="0"/>
      </w:pPr>
      <w:r>
        <w:rPr>
          <w:rFonts w:cs="Arial"/>
        </w:rPr>
        <w:t>Er wordt lesgegeven in verschillende vakken met klassen waarin verschillende leerlingen zitten, die persoonlijk aangesproken willen worden door de docenten. Daarbij willen de docenten hun namen weten en daar is een smoelenboek ter beschikking voor op papier. Elke klas heeft een smoelenboek en elke docent heeft van elke klas een smoelenboek. De leerlingen hebben ook een smoelenboek van hun eigen klas.</w:t>
      </w:r>
    </w:p>
    <w:p w:rsidR="000E35FA" w:rsidRDefault="000E35FA" w:rsidP="000E447D">
      <w:pPr>
        <w:pStyle w:val="Kop3"/>
        <w:spacing w:before="0"/>
      </w:pPr>
      <w:bookmarkStart w:id="10" w:name="_Toc437336889"/>
      <w:r>
        <w:t>1.2.2 De problemen</w:t>
      </w:r>
      <w:bookmarkEnd w:id="10"/>
    </w:p>
    <w:p w:rsidR="000E35FA" w:rsidRPr="00877A3B" w:rsidRDefault="000E35FA" w:rsidP="000E447D">
      <w:pPr>
        <w:spacing w:after="0"/>
      </w:pPr>
      <w:r w:rsidRPr="00877A3B">
        <w:t xml:space="preserve">Een paar </w:t>
      </w:r>
      <w:r>
        <w:t>problemen</w:t>
      </w:r>
      <w:r w:rsidRPr="00877A3B">
        <w:t xml:space="preserve"> die de klant opsomt:</w:t>
      </w:r>
    </w:p>
    <w:p w:rsidR="000E35FA" w:rsidRPr="00877A3B" w:rsidRDefault="000E35FA" w:rsidP="000E447D">
      <w:pPr>
        <w:pStyle w:val="Lijstalinea"/>
        <w:numPr>
          <w:ilvl w:val="0"/>
          <w:numId w:val="4"/>
        </w:numPr>
        <w:spacing w:after="0"/>
      </w:pPr>
      <w:r w:rsidRPr="00877A3B">
        <w:t xml:space="preserve"> </w:t>
      </w:r>
      <w:r>
        <w:t>De smoelenboeken lopen achter op de werkelijkheid.</w:t>
      </w:r>
    </w:p>
    <w:p w:rsidR="000E35FA" w:rsidRDefault="000E35FA" w:rsidP="000E447D">
      <w:pPr>
        <w:pStyle w:val="Lijstalinea"/>
        <w:numPr>
          <w:ilvl w:val="0"/>
          <w:numId w:val="4"/>
        </w:numPr>
        <w:spacing w:after="0"/>
      </w:pPr>
      <w:r>
        <w:t>Leerlingen en docenten kunnen weg gaan of erbij komen, zodat de smoelenboeken weer aangepast moeten worden.</w:t>
      </w:r>
    </w:p>
    <w:p w:rsidR="000E35FA" w:rsidRDefault="000E35FA" w:rsidP="000E447D">
      <w:pPr>
        <w:pStyle w:val="Lijstalinea"/>
        <w:numPr>
          <w:ilvl w:val="0"/>
          <w:numId w:val="4"/>
        </w:numPr>
        <w:spacing w:after="0"/>
      </w:pPr>
      <w:r>
        <w:t>Ongeveer eens in de maand komen er nieuwe smoelenboeken.</w:t>
      </w:r>
    </w:p>
    <w:p w:rsidR="000E35FA" w:rsidRDefault="000E35FA" w:rsidP="000E447D">
      <w:pPr>
        <w:pStyle w:val="Lijstalinea"/>
        <w:numPr>
          <w:ilvl w:val="0"/>
          <w:numId w:val="4"/>
        </w:numPr>
        <w:spacing w:after="0"/>
      </w:pPr>
      <w:r>
        <w:t>Het kost tijd, papier en geld om de smoelenboeken steeds te moeten vernieuwen.</w:t>
      </w:r>
    </w:p>
    <w:p w:rsidR="000E35FA" w:rsidRPr="00877A3B" w:rsidRDefault="000E35FA" w:rsidP="000E447D">
      <w:pPr>
        <w:pStyle w:val="Lijstalinea"/>
        <w:numPr>
          <w:ilvl w:val="0"/>
          <w:numId w:val="4"/>
        </w:numPr>
        <w:spacing w:after="0"/>
      </w:pPr>
      <w:r>
        <w:t>Soms worden er apart gegevens over leerlingen toegevoegd op de smoelenboeken op papier die de docenten onderling willen bespreken over bepaalde leerlingen.</w:t>
      </w:r>
    </w:p>
    <w:p w:rsidR="000E35FA" w:rsidRPr="00EF78A3" w:rsidRDefault="000E35FA" w:rsidP="000E447D">
      <w:pPr>
        <w:spacing w:after="0"/>
      </w:pPr>
    </w:p>
    <w:p w:rsidR="000E35FA" w:rsidRPr="0061222F" w:rsidRDefault="000E35FA" w:rsidP="000E447D">
      <w:pPr>
        <w:pStyle w:val="Kop3"/>
        <w:spacing w:before="0"/>
      </w:pPr>
      <w:bookmarkStart w:id="11" w:name="_Toc437336890"/>
      <w:r>
        <w:t xml:space="preserve">1.2.3 </w:t>
      </w:r>
      <w:r w:rsidRPr="0061222F">
        <w:t>Het op te leveren product</w:t>
      </w:r>
      <w:bookmarkEnd w:id="11"/>
    </w:p>
    <w:p w:rsidR="000E35FA" w:rsidRDefault="000E35FA" w:rsidP="000E447D">
      <w:pPr>
        <w:spacing w:after="0"/>
        <w:rPr>
          <w:rFonts w:cs="Arial"/>
        </w:rPr>
      </w:pPr>
      <w:r>
        <w:rPr>
          <w:rFonts w:cs="Arial"/>
        </w:rPr>
        <w:t xml:space="preserve">De smoelenboeken moeten digitaal gezien kunnen worden. De foto’s van de leerlingen en docenten worden getoond als een gebruiker </w:t>
      </w:r>
      <w:r w:rsidR="009F7D9A">
        <w:rPr>
          <w:rFonts w:cs="Arial"/>
        </w:rPr>
        <w:t>inlogt</w:t>
      </w:r>
      <w:r>
        <w:rPr>
          <w:rFonts w:cs="Arial"/>
        </w:rPr>
        <w:t>. Als</w:t>
      </w:r>
      <w:r w:rsidR="00453A19">
        <w:rPr>
          <w:rFonts w:cs="Arial"/>
        </w:rPr>
        <w:t xml:space="preserve"> er op de foto</w:t>
      </w:r>
      <w:r>
        <w:rPr>
          <w:rFonts w:cs="Arial"/>
        </w:rPr>
        <w:t xml:space="preserve"> geklikt wordt, komen de gegevens naar voren. De leerlingen kunnen hun eigen gegevens bewerken, de docenten kunne</w:t>
      </w:r>
      <w:r w:rsidR="009F7D9A">
        <w:rPr>
          <w:rFonts w:cs="Arial"/>
        </w:rPr>
        <w:t>n hun eigen gegevens bewerken, mentoren kunnen</w:t>
      </w:r>
      <w:r>
        <w:rPr>
          <w:rFonts w:cs="Arial"/>
        </w:rPr>
        <w:t xml:space="preserve"> opmerkingen plaatsen bij leerlingen en de directeur beheert het geheel, waarbij hij leerlingen en docenten kan toevoegen of verwijderen. Alle drie de soorten gebruikers moeten inloggen om in het smoelenboek te komen.</w:t>
      </w:r>
    </w:p>
    <w:tbl>
      <w:tblPr>
        <w:tblStyle w:val="Tabelraster"/>
        <w:tblW w:w="9924" w:type="dxa"/>
        <w:tblInd w:w="-318" w:type="dxa"/>
        <w:tblLook w:val="04A0" w:firstRow="1" w:lastRow="0" w:firstColumn="1" w:lastColumn="0" w:noHBand="0" w:noVBand="1"/>
      </w:tblPr>
      <w:tblGrid>
        <w:gridCol w:w="2238"/>
        <w:gridCol w:w="7686"/>
      </w:tblGrid>
      <w:tr w:rsidR="000E35FA" w:rsidRPr="00877A3B" w:rsidTr="000E35FA">
        <w:tc>
          <w:tcPr>
            <w:tcW w:w="2238" w:type="dxa"/>
          </w:tcPr>
          <w:p w:rsidR="000E35FA" w:rsidRPr="00877A3B" w:rsidRDefault="000E35FA" w:rsidP="000E447D">
            <w:pPr>
              <w:rPr>
                <w:rFonts w:cs="Arial"/>
              </w:rPr>
            </w:pPr>
            <w:r w:rsidRPr="00877A3B">
              <w:rPr>
                <w:rFonts w:cs="Arial"/>
              </w:rPr>
              <w:lastRenderedPageBreak/>
              <w:t>Hier moet</w:t>
            </w:r>
            <w:r>
              <w:rPr>
                <w:rFonts w:cs="Arial"/>
              </w:rPr>
              <w:t>en</w:t>
            </w:r>
            <w:r w:rsidRPr="00877A3B">
              <w:rPr>
                <w:rFonts w:cs="Arial"/>
              </w:rPr>
              <w:t xml:space="preserve"> de leerling</w:t>
            </w:r>
            <w:r>
              <w:rPr>
                <w:rFonts w:cs="Arial"/>
              </w:rPr>
              <w:t>en, docenten en directeur inloggen om in het smoelenboek te komen.</w:t>
            </w:r>
          </w:p>
        </w:tc>
        <w:tc>
          <w:tcPr>
            <w:tcW w:w="7686" w:type="dxa"/>
          </w:tcPr>
          <w:p w:rsidR="000E35FA" w:rsidRPr="00877A3B" w:rsidRDefault="00C82D68" w:rsidP="000E447D">
            <w:pPr>
              <w:rPr>
                <w:rFonts w:cs="Arial"/>
              </w:rPr>
            </w:pPr>
            <w:r>
              <w:rPr>
                <w:noProof/>
                <w:lang w:eastAsia="nl-NL"/>
              </w:rPr>
              <w:drawing>
                <wp:inline distT="0" distB="0" distL="0" distR="0" wp14:anchorId="0D967ADD" wp14:editId="60F436B7">
                  <wp:extent cx="4333875" cy="4333875"/>
                  <wp:effectExtent l="0" t="0" r="9525" b="9525"/>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334335" cy="4334335"/>
                          </a:xfrm>
                          <a:prstGeom prst="rect">
                            <a:avLst/>
                          </a:prstGeom>
                        </pic:spPr>
                      </pic:pic>
                    </a:graphicData>
                  </a:graphic>
                </wp:inline>
              </w:drawing>
            </w:r>
          </w:p>
        </w:tc>
      </w:tr>
      <w:tr w:rsidR="00BE7C16" w:rsidRPr="00877A3B" w:rsidTr="000E35FA">
        <w:tc>
          <w:tcPr>
            <w:tcW w:w="2238" w:type="dxa"/>
          </w:tcPr>
          <w:p w:rsidR="00BE7C16" w:rsidRPr="00877A3B" w:rsidRDefault="00BE7C16" w:rsidP="000E447D">
            <w:pPr>
              <w:rPr>
                <w:rFonts w:cs="Arial"/>
              </w:rPr>
            </w:pPr>
            <w:r w:rsidRPr="00877A3B">
              <w:rPr>
                <w:rFonts w:cs="Arial"/>
              </w:rPr>
              <w:t xml:space="preserve">De </w:t>
            </w:r>
            <w:r>
              <w:rPr>
                <w:rFonts w:cs="Arial"/>
              </w:rPr>
              <w:t xml:space="preserve">leerlingen zien als eerste hun eigen klas met mentor en de leerlingen die in hun klas zitten. De leerlingen kunnen ook van de andere klassen de leerlingen zien, als ze op de foto’s </w:t>
            </w:r>
            <w:r w:rsidR="00045923">
              <w:rPr>
                <w:rFonts w:cs="Arial"/>
              </w:rPr>
              <w:t>klikken,</w:t>
            </w:r>
            <w:r>
              <w:rPr>
                <w:rFonts w:cs="Arial"/>
              </w:rPr>
              <w:t xml:space="preserve"> zien ze hun gegevens. </w:t>
            </w:r>
          </w:p>
        </w:tc>
        <w:tc>
          <w:tcPr>
            <w:tcW w:w="7686" w:type="dxa"/>
          </w:tcPr>
          <w:p w:rsidR="00BE7C16" w:rsidRPr="00BE7C16" w:rsidRDefault="00C82D68" w:rsidP="000E447D">
            <w:pPr>
              <w:rPr>
                <w:rFonts w:cs="Arial"/>
              </w:rPr>
            </w:pPr>
            <w:r>
              <w:rPr>
                <w:noProof/>
                <w:lang w:eastAsia="nl-NL"/>
              </w:rPr>
              <w:drawing>
                <wp:inline distT="0" distB="0" distL="0" distR="0" wp14:anchorId="13E400CC" wp14:editId="2CFF3E52">
                  <wp:extent cx="4333875" cy="4333875"/>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34336" cy="4334336"/>
                          </a:xfrm>
                          <a:prstGeom prst="rect">
                            <a:avLst/>
                          </a:prstGeom>
                        </pic:spPr>
                      </pic:pic>
                    </a:graphicData>
                  </a:graphic>
                </wp:inline>
              </w:drawing>
            </w:r>
          </w:p>
        </w:tc>
      </w:tr>
      <w:tr w:rsidR="00BE7C16" w:rsidRPr="00877A3B" w:rsidTr="000E35FA">
        <w:tc>
          <w:tcPr>
            <w:tcW w:w="2238" w:type="dxa"/>
          </w:tcPr>
          <w:p w:rsidR="00BE7C16" w:rsidRPr="00877A3B" w:rsidRDefault="00BE7C16" w:rsidP="000E447D">
            <w:pPr>
              <w:rPr>
                <w:rFonts w:cs="Arial"/>
              </w:rPr>
            </w:pPr>
            <w:r w:rsidRPr="00877A3B">
              <w:rPr>
                <w:rFonts w:cs="Arial"/>
              </w:rPr>
              <w:lastRenderedPageBreak/>
              <w:t xml:space="preserve">De </w:t>
            </w:r>
            <w:r>
              <w:rPr>
                <w:rFonts w:cs="Arial"/>
              </w:rPr>
              <w:t>docenten zien als eerste hun eigen klas met de leerlingen die in hun klas zitten.</w:t>
            </w:r>
          </w:p>
        </w:tc>
        <w:tc>
          <w:tcPr>
            <w:tcW w:w="7686" w:type="dxa"/>
          </w:tcPr>
          <w:p w:rsidR="00BE7C16" w:rsidRPr="00877A3B" w:rsidRDefault="00C82D68" w:rsidP="000E447D">
            <w:pPr>
              <w:rPr>
                <w:rFonts w:cs="Arial"/>
              </w:rPr>
            </w:pPr>
            <w:r>
              <w:rPr>
                <w:noProof/>
                <w:lang w:eastAsia="nl-NL"/>
              </w:rPr>
              <w:drawing>
                <wp:inline distT="0" distB="0" distL="0" distR="0" wp14:anchorId="570689B5" wp14:editId="30DDCE41">
                  <wp:extent cx="4371975" cy="4371975"/>
                  <wp:effectExtent l="0" t="0" r="9525" b="952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71975" cy="4371975"/>
                          </a:xfrm>
                          <a:prstGeom prst="rect">
                            <a:avLst/>
                          </a:prstGeom>
                        </pic:spPr>
                      </pic:pic>
                    </a:graphicData>
                  </a:graphic>
                </wp:inline>
              </w:drawing>
            </w:r>
          </w:p>
        </w:tc>
      </w:tr>
      <w:tr w:rsidR="00BE7C16" w:rsidRPr="00877A3B" w:rsidTr="000E35FA">
        <w:tc>
          <w:tcPr>
            <w:tcW w:w="2238" w:type="dxa"/>
          </w:tcPr>
          <w:p w:rsidR="00BE7C16" w:rsidRPr="00877A3B" w:rsidRDefault="009F7D9A" w:rsidP="000E447D">
            <w:pPr>
              <w:rPr>
                <w:rFonts w:cs="Arial"/>
              </w:rPr>
            </w:pPr>
            <w:r>
              <w:rPr>
                <w:rFonts w:cs="Arial"/>
              </w:rPr>
              <w:t>D</w:t>
            </w:r>
            <w:r w:rsidR="000E35FA">
              <w:rPr>
                <w:rFonts w:cs="Arial"/>
              </w:rPr>
              <w:t>e directeur ziet alle leerlingen, klassen en docenten. Hij kan de gegevens bewerken en als ze niet kloppen, verwijderen en dan bewerken.</w:t>
            </w:r>
          </w:p>
        </w:tc>
        <w:tc>
          <w:tcPr>
            <w:tcW w:w="7686" w:type="dxa"/>
          </w:tcPr>
          <w:p w:rsidR="00BE7C16" w:rsidRPr="00877A3B" w:rsidRDefault="00C82D68" w:rsidP="000E447D">
            <w:pPr>
              <w:rPr>
                <w:rFonts w:cs="Arial"/>
              </w:rPr>
            </w:pPr>
            <w:r>
              <w:rPr>
                <w:noProof/>
                <w:lang w:eastAsia="nl-NL"/>
              </w:rPr>
              <w:drawing>
                <wp:inline distT="0" distB="0" distL="0" distR="0" wp14:anchorId="483E63DC" wp14:editId="1C89DD5E">
                  <wp:extent cx="4371975" cy="437197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72440" cy="4372440"/>
                          </a:xfrm>
                          <a:prstGeom prst="rect">
                            <a:avLst/>
                          </a:prstGeom>
                        </pic:spPr>
                      </pic:pic>
                    </a:graphicData>
                  </a:graphic>
                </wp:inline>
              </w:drawing>
            </w:r>
          </w:p>
        </w:tc>
      </w:tr>
    </w:tbl>
    <w:p w:rsidR="00324F2B" w:rsidRPr="0061222F" w:rsidRDefault="00324F2B" w:rsidP="000E447D">
      <w:pPr>
        <w:pStyle w:val="Kop2"/>
        <w:spacing w:before="0"/>
      </w:pPr>
      <w:bookmarkStart w:id="12" w:name="_Toc401277406"/>
      <w:bookmarkStart w:id="13" w:name="_Toc410803327"/>
      <w:bookmarkStart w:id="14" w:name="_Toc437336891"/>
      <w:bookmarkEnd w:id="7"/>
      <w:r w:rsidRPr="0061222F">
        <w:lastRenderedPageBreak/>
        <w:t>1.3 Producteisen</w:t>
      </w:r>
      <w:bookmarkEnd w:id="12"/>
      <w:bookmarkEnd w:id="13"/>
      <w:bookmarkEnd w:id="14"/>
    </w:p>
    <w:tbl>
      <w:tblPr>
        <w:tblStyle w:val="Tabelraster"/>
        <w:tblW w:w="0" w:type="auto"/>
        <w:tblLook w:val="04A0" w:firstRow="1" w:lastRow="0" w:firstColumn="1" w:lastColumn="0" w:noHBand="0" w:noVBand="1"/>
      </w:tblPr>
      <w:tblGrid>
        <w:gridCol w:w="534"/>
        <w:gridCol w:w="1842"/>
        <w:gridCol w:w="1843"/>
        <w:gridCol w:w="4993"/>
      </w:tblGrid>
      <w:tr w:rsidR="00324F2B" w:rsidRPr="0061222F" w:rsidTr="00D30F3A">
        <w:tc>
          <w:tcPr>
            <w:tcW w:w="534" w:type="dxa"/>
          </w:tcPr>
          <w:p w:rsidR="00324F2B" w:rsidRPr="0061222F" w:rsidRDefault="00324F2B" w:rsidP="000E447D">
            <w:pPr>
              <w:rPr>
                <w:b/>
              </w:rPr>
            </w:pPr>
            <w:r w:rsidRPr="0061222F">
              <w:rPr>
                <w:b/>
              </w:rPr>
              <w:t xml:space="preserve">Eis </w:t>
            </w:r>
          </w:p>
        </w:tc>
        <w:tc>
          <w:tcPr>
            <w:tcW w:w="1842" w:type="dxa"/>
          </w:tcPr>
          <w:p w:rsidR="00324F2B" w:rsidRPr="0061222F" w:rsidRDefault="00324F2B" w:rsidP="000E447D">
            <w:pPr>
              <w:rPr>
                <w:b/>
              </w:rPr>
            </w:pPr>
            <w:r w:rsidRPr="0061222F">
              <w:rPr>
                <w:b/>
              </w:rPr>
              <w:t xml:space="preserve">Type </w:t>
            </w:r>
          </w:p>
        </w:tc>
        <w:tc>
          <w:tcPr>
            <w:tcW w:w="1843" w:type="dxa"/>
          </w:tcPr>
          <w:p w:rsidR="00324F2B" w:rsidRPr="0061222F" w:rsidRDefault="00324F2B" w:rsidP="000E447D">
            <w:pPr>
              <w:rPr>
                <w:b/>
              </w:rPr>
            </w:pPr>
            <w:r w:rsidRPr="0061222F">
              <w:rPr>
                <w:b/>
              </w:rPr>
              <w:t xml:space="preserve">Prioriteit </w:t>
            </w:r>
          </w:p>
        </w:tc>
        <w:tc>
          <w:tcPr>
            <w:tcW w:w="4993" w:type="dxa"/>
          </w:tcPr>
          <w:p w:rsidR="00324F2B" w:rsidRPr="0061222F" w:rsidRDefault="00324F2B" w:rsidP="000E447D">
            <w:pPr>
              <w:rPr>
                <w:b/>
              </w:rPr>
            </w:pPr>
            <w:r w:rsidRPr="0061222F">
              <w:rPr>
                <w:b/>
              </w:rPr>
              <w:t>Oplossing/eis in woorden</w:t>
            </w:r>
          </w:p>
        </w:tc>
      </w:tr>
      <w:tr w:rsidR="00324F2B" w:rsidRPr="0061222F" w:rsidTr="00D30F3A">
        <w:tc>
          <w:tcPr>
            <w:tcW w:w="534" w:type="dxa"/>
          </w:tcPr>
          <w:p w:rsidR="00324F2B" w:rsidRPr="0061222F" w:rsidRDefault="00324F2B" w:rsidP="000E447D">
            <w:r w:rsidRPr="0061222F">
              <w:t>1.</w:t>
            </w:r>
          </w:p>
        </w:tc>
        <w:tc>
          <w:tcPr>
            <w:tcW w:w="1842" w:type="dxa"/>
          </w:tcPr>
          <w:p w:rsidR="00324F2B" w:rsidRPr="0061222F" w:rsidRDefault="00324F2B" w:rsidP="000E447D">
            <w:r w:rsidRPr="0061222F">
              <w:t>niet-functioneel</w:t>
            </w:r>
          </w:p>
        </w:tc>
        <w:tc>
          <w:tcPr>
            <w:tcW w:w="1843" w:type="dxa"/>
          </w:tcPr>
          <w:p w:rsidR="00324F2B" w:rsidRPr="0061222F" w:rsidRDefault="00324F2B" w:rsidP="000E447D">
            <w:r w:rsidRPr="0061222F">
              <w:t>essentieel</w:t>
            </w:r>
          </w:p>
        </w:tc>
        <w:tc>
          <w:tcPr>
            <w:tcW w:w="4993" w:type="dxa"/>
          </w:tcPr>
          <w:p w:rsidR="00324F2B" w:rsidRPr="0061222F" w:rsidRDefault="00324F2B" w:rsidP="000E447D">
            <w:r w:rsidRPr="0061222F">
              <w:t>De lay-out is op basis van HTML5-elementen.</w:t>
            </w:r>
          </w:p>
        </w:tc>
      </w:tr>
      <w:tr w:rsidR="00324F2B" w:rsidRPr="0061222F" w:rsidTr="00D30F3A">
        <w:tc>
          <w:tcPr>
            <w:tcW w:w="534" w:type="dxa"/>
          </w:tcPr>
          <w:p w:rsidR="00324F2B" w:rsidRPr="0061222F" w:rsidRDefault="00324F2B" w:rsidP="000E447D">
            <w:r w:rsidRPr="0061222F">
              <w:t>2.</w:t>
            </w:r>
          </w:p>
        </w:tc>
        <w:tc>
          <w:tcPr>
            <w:tcW w:w="1842" w:type="dxa"/>
          </w:tcPr>
          <w:p w:rsidR="00324F2B" w:rsidRPr="0061222F" w:rsidRDefault="00324F2B" w:rsidP="000E447D">
            <w:r w:rsidRPr="0061222F">
              <w:t>niet-functioneel</w:t>
            </w:r>
          </w:p>
        </w:tc>
        <w:tc>
          <w:tcPr>
            <w:tcW w:w="1843" w:type="dxa"/>
          </w:tcPr>
          <w:p w:rsidR="00324F2B" w:rsidRPr="0061222F" w:rsidRDefault="00324F2B" w:rsidP="000E447D">
            <w:r w:rsidRPr="0061222F">
              <w:t>essentieel</w:t>
            </w:r>
          </w:p>
        </w:tc>
        <w:tc>
          <w:tcPr>
            <w:tcW w:w="4993" w:type="dxa"/>
          </w:tcPr>
          <w:p w:rsidR="00324F2B" w:rsidRPr="0061222F" w:rsidRDefault="00324F2B" w:rsidP="000E447D">
            <w:r w:rsidRPr="0061222F">
              <w:t xml:space="preserve">De website voldoet aan de eisen van </w:t>
            </w:r>
            <w:r w:rsidR="00AB6792" w:rsidRPr="0061222F">
              <w:t>HTML5</w:t>
            </w:r>
            <w:r w:rsidR="00AB6792">
              <w:t xml:space="preserve"> </w:t>
            </w:r>
            <w:r w:rsidRPr="0061222F">
              <w:t xml:space="preserve">en </w:t>
            </w:r>
            <w:r w:rsidR="00AB6792" w:rsidRPr="0061222F">
              <w:t>CSS3</w:t>
            </w:r>
            <w:r w:rsidR="00AB6792">
              <w:t>.</w:t>
            </w:r>
          </w:p>
        </w:tc>
      </w:tr>
      <w:tr w:rsidR="00324F2B" w:rsidRPr="0061222F" w:rsidTr="00D30F3A">
        <w:tc>
          <w:tcPr>
            <w:tcW w:w="534" w:type="dxa"/>
          </w:tcPr>
          <w:p w:rsidR="00324F2B" w:rsidRPr="0061222F" w:rsidRDefault="00324F2B" w:rsidP="000E447D">
            <w:r w:rsidRPr="0061222F">
              <w:t>3.</w:t>
            </w:r>
          </w:p>
        </w:tc>
        <w:tc>
          <w:tcPr>
            <w:tcW w:w="1842" w:type="dxa"/>
          </w:tcPr>
          <w:p w:rsidR="00324F2B" w:rsidRPr="0061222F" w:rsidRDefault="00324F2B" w:rsidP="000E447D">
            <w:r w:rsidRPr="0061222F">
              <w:t>niet-functioneel</w:t>
            </w:r>
          </w:p>
        </w:tc>
        <w:tc>
          <w:tcPr>
            <w:tcW w:w="1843" w:type="dxa"/>
          </w:tcPr>
          <w:p w:rsidR="00324F2B" w:rsidRPr="0061222F" w:rsidRDefault="00324F2B" w:rsidP="000E447D">
            <w:r w:rsidRPr="0061222F">
              <w:t>essentieel</w:t>
            </w:r>
          </w:p>
        </w:tc>
        <w:tc>
          <w:tcPr>
            <w:tcW w:w="4993" w:type="dxa"/>
          </w:tcPr>
          <w:p w:rsidR="00324F2B" w:rsidRPr="0061222F" w:rsidRDefault="00324F2B" w:rsidP="000E447D">
            <w:r w:rsidRPr="0061222F">
              <w:t xml:space="preserve">De applicatie dient de views te tonen die in het ontwerp staan. </w:t>
            </w:r>
          </w:p>
        </w:tc>
      </w:tr>
      <w:tr w:rsidR="00324F2B" w:rsidRPr="0061222F" w:rsidTr="00D30F3A">
        <w:tc>
          <w:tcPr>
            <w:tcW w:w="534" w:type="dxa"/>
          </w:tcPr>
          <w:p w:rsidR="00324F2B" w:rsidRPr="0061222F" w:rsidRDefault="00324F2B" w:rsidP="000E447D">
            <w:r w:rsidRPr="0061222F">
              <w:t>4.</w:t>
            </w:r>
          </w:p>
        </w:tc>
        <w:tc>
          <w:tcPr>
            <w:tcW w:w="1842" w:type="dxa"/>
          </w:tcPr>
          <w:p w:rsidR="00324F2B" w:rsidRPr="0061222F" w:rsidRDefault="00324F2B" w:rsidP="000E447D">
            <w:r w:rsidRPr="0061222F">
              <w:t>niet-functioneel</w:t>
            </w:r>
          </w:p>
        </w:tc>
        <w:tc>
          <w:tcPr>
            <w:tcW w:w="1843" w:type="dxa"/>
          </w:tcPr>
          <w:p w:rsidR="00324F2B" w:rsidRPr="0061222F" w:rsidRDefault="00324F2B" w:rsidP="000E447D">
            <w:r w:rsidRPr="0061222F">
              <w:t>essentieel</w:t>
            </w:r>
          </w:p>
        </w:tc>
        <w:tc>
          <w:tcPr>
            <w:tcW w:w="4993" w:type="dxa"/>
          </w:tcPr>
          <w:p w:rsidR="00324F2B" w:rsidRPr="0061222F" w:rsidRDefault="00324F2B" w:rsidP="000E447D">
            <w:r w:rsidRPr="0061222F">
              <w:t>De opmaak (CSS3) van de website is in een gescheiden bestand va</w:t>
            </w:r>
            <w:r w:rsidR="004F335E" w:rsidRPr="0061222F">
              <w:t>n</w:t>
            </w:r>
            <w:r w:rsidRPr="0061222F">
              <w:t xml:space="preserve"> de structuur</w:t>
            </w:r>
            <w:r w:rsidR="004F335E" w:rsidRPr="0061222F">
              <w:t xml:space="preserve"> en inhoud(HTML5)</w:t>
            </w:r>
            <w:r w:rsidR="00AB6792">
              <w:t>.</w:t>
            </w:r>
          </w:p>
        </w:tc>
      </w:tr>
      <w:tr w:rsidR="00324F2B" w:rsidRPr="0061222F" w:rsidTr="00D30F3A">
        <w:tc>
          <w:tcPr>
            <w:tcW w:w="534" w:type="dxa"/>
          </w:tcPr>
          <w:p w:rsidR="00324F2B" w:rsidRPr="0061222F" w:rsidRDefault="00324F2B" w:rsidP="000E447D">
            <w:r w:rsidRPr="0061222F">
              <w:t>5.</w:t>
            </w:r>
          </w:p>
        </w:tc>
        <w:tc>
          <w:tcPr>
            <w:tcW w:w="1842" w:type="dxa"/>
          </w:tcPr>
          <w:p w:rsidR="00324F2B" w:rsidRPr="0061222F" w:rsidRDefault="00324F2B" w:rsidP="000E447D">
            <w:r w:rsidRPr="0061222F">
              <w:t>niet-functioneel</w:t>
            </w:r>
          </w:p>
        </w:tc>
        <w:tc>
          <w:tcPr>
            <w:tcW w:w="1843" w:type="dxa"/>
          </w:tcPr>
          <w:p w:rsidR="00324F2B" w:rsidRPr="0061222F" w:rsidRDefault="00324F2B" w:rsidP="000E447D">
            <w:r w:rsidRPr="0061222F">
              <w:t>essentieel</w:t>
            </w:r>
          </w:p>
        </w:tc>
        <w:tc>
          <w:tcPr>
            <w:tcW w:w="4993" w:type="dxa"/>
          </w:tcPr>
          <w:p w:rsidR="00324F2B" w:rsidRPr="0061222F" w:rsidRDefault="004F335E" w:rsidP="000E447D">
            <w:r w:rsidRPr="0061222F">
              <w:t>De applicatie zal bruikbaar zijn onder elk besturingssysteem dat een moderne browser ondersteunt.</w:t>
            </w:r>
          </w:p>
          <w:p w:rsidR="004F335E" w:rsidRPr="0061222F" w:rsidRDefault="004F335E" w:rsidP="000E447D">
            <w:r w:rsidRPr="0061222F">
              <w:t>Moderne browsers zijn:</w:t>
            </w:r>
          </w:p>
          <w:p w:rsidR="004F335E" w:rsidRPr="0061222F" w:rsidRDefault="004F335E" w:rsidP="000E447D">
            <w:pPr>
              <w:pStyle w:val="Lijstalinea"/>
              <w:numPr>
                <w:ilvl w:val="0"/>
                <w:numId w:val="1"/>
              </w:numPr>
            </w:pPr>
            <w:r w:rsidRPr="0061222F">
              <w:t>IE (versie 9 en hoger)</w:t>
            </w:r>
          </w:p>
          <w:p w:rsidR="004F335E" w:rsidRPr="0061222F" w:rsidRDefault="004F335E" w:rsidP="000E447D">
            <w:pPr>
              <w:pStyle w:val="Lijstalinea"/>
              <w:numPr>
                <w:ilvl w:val="0"/>
                <w:numId w:val="1"/>
              </w:numPr>
            </w:pPr>
            <w:r w:rsidRPr="0061222F">
              <w:t>Mozilla Firefox (elke versie)</w:t>
            </w:r>
          </w:p>
          <w:p w:rsidR="004F335E" w:rsidRPr="0061222F" w:rsidRDefault="004F335E" w:rsidP="000E447D">
            <w:pPr>
              <w:pStyle w:val="Lijstalinea"/>
              <w:numPr>
                <w:ilvl w:val="0"/>
                <w:numId w:val="1"/>
              </w:numPr>
            </w:pPr>
            <w:r w:rsidRPr="0061222F">
              <w:t>Google Chrome (elke versie)</w:t>
            </w:r>
          </w:p>
        </w:tc>
      </w:tr>
      <w:tr w:rsidR="00324F2B" w:rsidRPr="0061222F" w:rsidTr="00D30F3A">
        <w:tc>
          <w:tcPr>
            <w:tcW w:w="534" w:type="dxa"/>
          </w:tcPr>
          <w:p w:rsidR="00324F2B" w:rsidRPr="0061222F" w:rsidRDefault="00324F2B" w:rsidP="000E447D">
            <w:r w:rsidRPr="0061222F">
              <w:t>6.</w:t>
            </w:r>
          </w:p>
        </w:tc>
        <w:tc>
          <w:tcPr>
            <w:tcW w:w="1842" w:type="dxa"/>
          </w:tcPr>
          <w:p w:rsidR="00324F2B" w:rsidRPr="0061222F" w:rsidRDefault="00324F2B" w:rsidP="000E447D">
            <w:r w:rsidRPr="0061222F">
              <w:t>functioneel</w:t>
            </w:r>
          </w:p>
        </w:tc>
        <w:tc>
          <w:tcPr>
            <w:tcW w:w="1843" w:type="dxa"/>
          </w:tcPr>
          <w:p w:rsidR="00324F2B" w:rsidRPr="0061222F" w:rsidRDefault="00324F2B" w:rsidP="000E447D">
            <w:r w:rsidRPr="0061222F">
              <w:t>essentieel</w:t>
            </w:r>
          </w:p>
        </w:tc>
        <w:tc>
          <w:tcPr>
            <w:tcW w:w="4993" w:type="dxa"/>
          </w:tcPr>
          <w:p w:rsidR="00324F2B" w:rsidRPr="0061222F" w:rsidRDefault="00A5295C" w:rsidP="000E447D">
            <w:r>
              <w:t>Inloggen met inlognaam en wachtwoord.</w:t>
            </w:r>
          </w:p>
        </w:tc>
      </w:tr>
      <w:tr w:rsidR="00C22FB4" w:rsidRPr="0061222F" w:rsidTr="00D30F3A">
        <w:tc>
          <w:tcPr>
            <w:tcW w:w="534" w:type="dxa"/>
          </w:tcPr>
          <w:p w:rsidR="00C22FB4" w:rsidRPr="0061222F" w:rsidRDefault="00C22FB4" w:rsidP="000E447D">
            <w:r w:rsidRPr="0061222F">
              <w:t>7.</w:t>
            </w:r>
          </w:p>
        </w:tc>
        <w:tc>
          <w:tcPr>
            <w:tcW w:w="1842" w:type="dxa"/>
          </w:tcPr>
          <w:p w:rsidR="00C22FB4" w:rsidRPr="0061222F" w:rsidRDefault="00E211A5" w:rsidP="000E447D">
            <w:r w:rsidRPr="0061222F">
              <w:t>functioneel</w:t>
            </w:r>
          </w:p>
        </w:tc>
        <w:tc>
          <w:tcPr>
            <w:tcW w:w="1843" w:type="dxa"/>
          </w:tcPr>
          <w:p w:rsidR="00C22FB4" w:rsidRPr="0061222F" w:rsidRDefault="00E211A5" w:rsidP="000E447D">
            <w:r w:rsidRPr="0061222F">
              <w:t>essentieel</w:t>
            </w:r>
          </w:p>
        </w:tc>
        <w:tc>
          <w:tcPr>
            <w:tcW w:w="4993" w:type="dxa"/>
          </w:tcPr>
          <w:p w:rsidR="00C22FB4" w:rsidRPr="0061222F" w:rsidRDefault="00A5295C" w:rsidP="000E447D">
            <w:r>
              <w:t>Wachtwoord met minimaal 6 karakters, letters en cijfers.</w:t>
            </w:r>
          </w:p>
        </w:tc>
      </w:tr>
      <w:tr w:rsidR="00C22FB4" w:rsidRPr="0061222F" w:rsidTr="00D30F3A">
        <w:tc>
          <w:tcPr>
            <w:tcW w:w="534" w:type="dxa"/>
          </w:tcPr>
          <w:p w:rsidR="00C22FB4" w:rsidRPr="0061222F" w:rsidRDefault="00C22FB4" w:rsidP="000E447D">
            <w:r w:rsidRPr="0061222F">
              <w:t>8.</w:t>
            </w:r>
          </w:p>
        </w:tc>
        <w:tc>
          <w:tcPr>
            <w:tcW w:w="1842" w:type="dxa"/>
          </w:tcPr>
          <w:p w:rsidR="00C22FB4" w:rsidRPr="0061222F" w:rsidRDefault="00E211A5" w:rsidP="000E447D">
            <w:r w:rsidRPr="0061222F">
              <w:t xml:space="preserve">functioneel </w:t>
            </w:r>
          </w:p>
        </w:tc>
        <w:tc>
          <w:tcPr>
            <w:tcW w:w="1843" w:type="dxa"/>
          </w:tcPr>
          <w:p w:rsidR="00C22FB4" w:rsidRPr="0061222F" w:rsidRDefault="00E211A5" w:rsidP="000E447D">
            <w:r w:rsidRPr="0061222F">
              <w:t xml:space="preserve">Nice to have </w:t>
            </w:r>
          </w:p>
        </w:tc>
        <w:tc>
          <w:tcPr>
            <w:tcW w:w="4993" w:type="dxa"/>
          </w:tcPr>
          <w:p w:rsidR="00C22FB4" w:rsidRPr="0061222F" w:rsidRDefault="00A5295C" w:rsidP="000E447D">
            <w:r>
              <w:t>Zoekfunctie</w:t>
            </w:r>
          </w:p>
        </w:tc>
      </w:tr>
      <w:tr w:rsidR="00C22FB4" w:rsidRPr="0061222F" w:rsidTr="00D30F3A">
        <w:tc>
          <w:tcPr>
            <w:tcW w:w="534" w:type="dxa"/>
          </w:tcPr>
          <w:p w:rsidR="00C22FB4" w:rsidRPr="0061222F" w:rsidRDefault="00C22FB4" w:rsidP="000E447D">
            <w:r w:rsidRPr="0061222F">
              <w:t>9.</w:t>
            </w:r>
          </w:p>
        </w:tc>
        <w:tc>
          <w:tcPr>
            <w:tcW w:w="1842" w:type="dxa"/>
          </w:tcPr>
          <w:p w:rsidR="00C22FB4" w:rsidRPr="0061222F" w:rsidRDefault="00E211A5" w:rsidP="000E447D">
            <w:r w:rsidRPr="0061222F">
              <w:t xml:space="preserve">functioneel </w:t>
            </w:r>
          </w:p>
        </w:tc>
        <w:tc>
          <w:tcPr>
            <w:tcW w:w="1843" w:type="dxa"/>
          </w:tcPr>
          <w:p w:rsidR="00C22FB4" w:rsidRPr="0061222F" w:rsidRDefault="00E211A5" w:rsidP="000E447D">
            <w:r w:rsidRPr="0061222F">
              <w:t>essentieel</w:t>
            </w:r>
          </w:p>
        </w:tc>
        <w:tc>
          <w:tcPr>
            <w:tcW w:w="4993" w:type="dxa"/>
          </w:tcPr>
          <w:p w:rsidR="00C22FB4" w:rsidRPr="0061222F" w:rsidRDefault="00A5295C" w:rsidP="000E447D">
            <w:r>
              <w:t>Docenten kunnen opmerkingen plaatsen bij leerlingen.</w:t>
            </w:r>
          </w:p>
        </w:tc>
      </w:tr>
      <w:tr w:rsidR="00574561" w:rsidRPr="0061222F" w:rsidTr="00D30F3A">
        <w:tc>
          <w:tcPr>
            <w:tcW w:w="534" w:type="dxa"/>
          </w:tcPr>
          <w:p w:rsidR="00574561" w:rsidRPr="0061222F" w:rsidRDefault="00574561" w:rsidP="000E447D">
            <w:r>
              <w:t>10.</w:t>
            </w:r>
          </w:p>
        </w:tc>
        <w:tc>
          <w:tcPr>
            <w:tcW w:w="1842" w:type="dxa"/>
          </w:tcPr>
          <w:p w:rsidR="00574561" w:rsidRPr="0061222F" w:rsidRDefault="00574561" w:rsidP="000E447D">
            <w:r>
              <w:t>functioneel</w:t>
            </w:r>
          </w:p>
        </w:tc>
        <w:tc>
          <w:tcPr>
            <w:tcW w:w="1843" w:type="dxa"/>
          </w:tcPr>
          <w:p w:rsidR="00574561" w:rsidRPr="0061222F" w:rsidRDefault="00574561" w:rsidP="000E447D">
            <w:r>
              <w:t>essentieel</w:t>
            </w:r>
          </w:p>
        </w:tc>
        <w:tc>
          <w:tcPr>
            <w:tcW w:w="4993" w:type="dxa"/>
          </w:tcPr>
          <w:p w:rsidR="00574561" w:rsidRDefault="00574561" w:rsidP="000E447D">
            <w:r>
              <w:rPr>
                <w:rFonts w:cs="Arial"/>
              </w:rPr>
              <w:t>Er is een detailpagina voor de docenten om de gegevens van de leerlingen te zien.</w:t>
            </w:r>
          </w:p>
        </w:tc>
      </w:tr>
      <w:tr w:rsidR="00A5295C" w:rsidRPr="0061222F" w:rsidTr="00D30F3A">
        <w:tc>
          <w:tcPr>
            <w:tcW w:w="534" w:type="dxa"/>
          </w:tcPr>
          <w:p w:rsidR="00A5295C" w:rsidRPr="0061222F" w:rsidRDefault="00574561" w:rsidP="000E447D">
            <w:r>
              <w:t>11</w:t>
            </w:r>
            <w:r w:rsidR="00A5295C">
              <w:t>.</w:t>
            </w:r>
          </w:p>
        </w:tc>
        <w:tc>
          <w:tcPr>
            <w:tcW w:w="1842" w:type="dxa"/>
          </w:tcPr>
          <w:p w:rsidR="00A5295C" w:rsidRDefault="00A5295C" w:rsidP="000E447D">
            <w:r>
              <w:t>functioneel</w:t>
            </w:r>
          </w:p>
        </w:tc>
        <w:tc>
          <w:tcPr>
            <w:tcW w:w="1843" w:type="dxa"/>
          </w:tcPr>
          <w:p w:rsidR="00A5295C" w:rsidRPr="0061222F" w:rsidRDefault="00A5295C" w:rsidP="000E447D">
            <w:r>
              <w:t>essentieel</w:t>
            </w:r>
          </w:p>
        </w:tc>
        <w:tc>
          <w:tcPr>
            <w:tcW w:w="4993" w:type="dxa"/>
          </w:tcPr>
          <w:p w:rsidR="00A5295C" w:rsidRDefault="00A5295C" w:rsidP="000E447D">
            <w:r>
              <w:t>Directeur kan leerlingen en docenten toevoegen of verwijderen.</w:t>
            </w:r>
          </w:p>
        </w:tc>
      </w:tr>
      <w:tr w:rsidR="00A5295C" w:rsidRPr="0061222F" w:rsidTr="00D30F3A">
        <w:tc>
          <w:tcPr>
            <w:tcW w:w="534" w:type="dxa"/>
          </w:tcPr>
          <w:p w:rsidR="00A5295C" w:rsidRPr="0061222F" w:rsidRDefault="00574561" w:rsidP="000E447D">
            <w:r>
              <w:t>12</w:t>
            </w:r>
            <w:r w:rsidR="00A5295C">
              <w:t>.</w:t>
            </w:r>
          </w:p>
        </w:tc>
        <w:tc>
          <w:tcPr>
            <w:tcW w:w="1842" w:type="dxa"/>
          </w:tcPr>
          <w:p w:rsidR="00A5295C" w:rsidRDefault="00A5295C" w:rsidP="000E447D">
            <w:r>
              <w:t>functioneel</w:t>
            </w:r>
          </w:p>
        </w:tc>
        <w:tc>
          <w:tcPr>
            <w:tcW w:w="1843" w:type="dxa"/>
          </w:tcPr>
          <w:p w:rsidR="00A5295C" w:rsidRPr="0061222F" w:rsidRDefault="00A5295C" w:rsidP="000E447D">
            <w:r>
              <w:t>essentieel</w:t>
            </w:r>
          </w:p>
        </w:tc>
        <w:tc>
          <w:tcPr>
            <w:tcW w:w="4993" w:type="dxa"/>
          </w:tcPr>
          <w:p w:rsidR="00A5295C" w:rsidRDefault="00A5295C" w:rsidP="000E447D">
            <w:r>
              <w:t>Leerlingen kunnen hun eigen gegevens bewerken.</w:t>
            </w:r>
          </w:p>
        </w:tc>
      </w:tr>
      <w:tr w:rsidR="00A5295C" w:rsidRPr="0061222F" w:rsidTr="00D30F3A">
        <w:tc>
          <w:tcPr>
            <w:tcW w:w="534" w:type="dxa"/>
          </w:tcPr>
          <w:p w:rsidR="00A5295C" w:rsidRPr="0061222F" w:rsidRDefault="00574561" w:rsidP="000E447D">
            <w:r>
              <w:t>13</w:t>
            </w:r>
            <w:r w:rsidR="00A5295C">
              <w:t>.</w:t>
            </w:r>
          </w:p>
        </w:tc>
        <w:tc>
          <w:tcPr>
            <w:tcW w:w="1842" w:type="dxa"/>
          </w:tcPr>
          <w:p w:rsidR="00A5295C" w:rsidRDefault="00A5295C" w:rsidP="000E447D">
            <w:r>
              <w:t>functioneel</w:t>
            </w:r>
          </w:p>
        </w:tc>
        <w:tc>
          <w:tcPr>
            <w:tcW w:w="1843" w:type="dxa"/>
          </w:tcPr>
          <w:p w:rsidR="00A5295C" w:rsidRPr="0061222F" w:rsidRDefault="00A5295C" w:rsidP="000E447D">
            <w:r>
              <w:t>essentieel</w:t>
            </w:r>
          </w:p>
        </w:tc>
        <w:tc>
          <w:tcPr>
            <w:tcW w:w="4993" w:type="dxa"/>
          </w:tcPr>
          <w:p w:rsidR="00A5295C" w:rsidRDefault="00A5295C" w:rsidP="000E447D">
            <w:r>
              <w:t>Docenten kunnen hun eigen gegevens bewerken.</w:t>
            </w:r>
          </w:p>
        </w:tc>
      </w:tr>
      <w:tr w:rsidR="0026254E" w:rsidRPr="0061222F" w:rsidTr="00D30F3A">
        <w:tc>
          <w:tcPr>
            <w:tcW w:w="534" w:type="dxa"/>
          </w:tcPr>
          <w:p w:rsidR="0026254E" w:rsidRDefault="00574561" w:rsidP="000E447D">
            <w:r>
              <w:t>14</w:t>
            </w:r>
            <w:r w:rsidR="0026254E">
              <w:t xml:space="preserve">. </w:t>
            </w:r>
          </w:p>
        </w:tc>
        <w:tc>
          <w:tcPr>
            <w:tcW w:w="1842" w:type="dxa"/>
          </w:tcPr>
          <w:p w:rsidR="0026254E" w:rsidRDefault="0026254E" w:rsidP="000E447D">
            <w:r>
              <w:t>functioneel</w:t>
            </w:r>
          </w:p>
        </w:tc>
        <w:tc>
          <w:tcPr>
            <w:tcW w:w="1843" w:type="dxa"/>
          </w:tcPr>
          <w:p w:rsidR="0026254E" w:rsidRDefault="0026254E" w:rsidP="000E447D">
            <w:r>
              <w:t>essentieel</w:t>
            </w:r>
          </w:p>
        </w:tc>
        <w:tc>
          <w:tcPr>
            <w:tcW w:w="4993" w:type="dxa"/>
          </w:tcPr>
          <w:p w:rsidR="0026254E" w:rsidRDefault="0026254E" w:rsidP="000E447D">
            <w:r>
              <w:t>Er kan op de foto’s geklikt worden op van diegene zijn gegevens te zien.</w:t>
            </w:r>
          </w:p>
        </w:tc>
      </w:tr>
      <w:tr w:rsidR="00574561" w:rsidRPr="0061222F" w:rsidTr="00D30F3A">
        <w:tc>
          <w:tcPr>
            <w:tcW w:w="534" w:type="dxa"/>
          </w:tcPr>
          <w:p w:rsidR="00574561" w:rsidRDefault="00574561" w:rsidP="000E447D">
            <w:r>
              <w:t>15.</w:t>
            </w:r>
          </w:p>
        </w:tc>
        <w:tc>
          <w:tcPr>
            <w:tcW w:w="1842" w:type="dxa"/>
          </w:tcPr>
          <w:p w:rsidR="00574561" w:rsidRDefault="00574561" w:rsidP="000E447D">
            <w:r>
              <w:t xml:space="preserve">functioneel </w:t>
            </w:r>
          </w:p>
        </w:tc>
        <w:tc>
          <w:tcPr>
            <w:tcW w:w="1843" w:type="dxa"/>
          </w:tcPr>
          <w:p w:rsidR="00574561" w:rsidRDefault="00574561" w:rsidP="000E447D">
            <w:r>
              <w:t>essentieel</w:t>
            </w:r>
          </w:p>
        </w:tc>
        <w:tc>
          <w:tcPr>
            <w:tcW w:w="4993" w:type="dxa"/>
          </w:tcPr>
          <w:p w:rsidR="00574561" w:rsidRDefault="007C08BE" w:rsidP="000E447D">
            <w:r>
              <w:t>Aan de linkerzijde van het smoelenboek kan op de klassen, leerlingen en docenten geklikt worden om hun gegevens te zien.</w:t>
            </w:r>
          </w:p>
        </w:tc>
      </w:tr>
    </w:tbl>
    <w:p w:rsidR="00324F2B" w:rsidRPr="0061222F" w:rsidRDefault="00324F2B" w:rsidP="000E447D">
      <w:pPr>
        <w:spacing w:after="0"/>
      </w:pPr>
    </w:p>
    <w:p w:rsidR="00E20C80" w:rsidRDefault="00E20C80" w:rsidP="000E447D">
      <w:pPr>
        <w:spacing w:after="0"/>
        <w:rPr>
          <w:rFonts w:asciiTheme="majorHAnsi" w:eastAsiaTheme="majorEastAsia" w:hAnsiTheme="majorHAnsi" w:cstheme="majorBidi"/>
          <w:b/>
          <w:bCs/>
          <w:color w:val="365F91" w:themeColor="accent1" w:themeShade="BF"/>
          <w:sz w:val="28"/>
          <w:szCs w:val="28"/>
        </w:rPr>
      </w:pPr>
      <w:bookmarkStart w:id="15" w:name="_Toc401277407"/>
      <w:bookmarkStart w:id="16" w:name="_Toc410803328"/>
      <w:r>
        <w:br w:type="page"/>
      </w:r>
    </w:p>
    <w:p w:rsidR="00DC10EB" w:rsidRDefault="000F527A" w:rsidP="000E447D">
      <w:pPr>
        <w:pStyle w:val="Kop1"/>
        <w:spacing w:before="0"/>
      </w:pPr>
      <w:bookmarkStart w:id="17" w:name="_Toc437336892"/>
      <w:r w:rsidRPr="0061222F">
        <w:lastRenderedPageBreak/>
        <w:t>Fase 2</w:t>
      </w:r>
      <w:r w:rsidR="00DC10EB" w:rsidRPr="0061222F">
        <w:t xml:space="preserve">: </w:t>
      </w:r>
      <w:r w:rsidR="000E447D">
        <w:t>Functioneel O</w:t>
      </w:r>
      <w:r w:rsidR="00DC10EB" w:rsidRPr="0061222F">
        <w:t>ntwerp</w:t>
      </w:r>
      <w:bookmarkEnd w:id="15"/>
      <w:bookmarkEnd w:id="17"/>
    </w:p>
    <w:p w:rsidR="001D69C8" w:rsidRPr="00877A3B" w:rsidRDefault="001D69C8" w:rsidP="000E447D">
      <w:pPr>
        <w:pStyle w:val="Kop2"/>
        <w:spacing w:before="0"/>
        <w:rPr>
          <w:rFonts w:ascii="Arial" w:hAnsi="Arial" w:cs="Arial"/>
          <w:sz w:val="16"/>
          <w:szCs w:val="16"/>
        </w:rPr>
      </w:pPr>
      <w:bookmarkStart w:id="18" w:name="_Toc433803828"/>
      <w:bookmarkStart w:id="19" w:name="_Toc437336893"/>
      <w:r w:rsidRPr="00877A3B">
        <w:t>2.1 De gebruikersgroepen</w:t>
      </w:r>
      <w:bookmarkEnd w:id="18"/>
      <w:bookmarkEnd w:id="19"/>
    </w:p>
    <w:p w:rsidR="001D69C8" w:rsidRPr="00877A3B" w:rsidRDefault="00082DE1" w:rsidP="000E447D">
      <w:pPr>
        <w:spacing w:after="0"/>
        <w:rPr>
          <w:rFonts w:ascii="Arial" w:hAnsi="Arial" w:cs="Arial"/>
        </w:rPr>
      </w:pPr>
      <w:r>
        <w:rPr>
          <w:rFonts w:ascii="Arial" w:hAnsi="Arial" w:cs="Arial"/>
        </w:rPr>
        <w:t>In deze applicatie moete</w:t>
      </w:r>
      <w:r w:rsidR="00453A19">
        <w:rPr>
          <w:rFonts w:ascii="Arial" w:hAnsi="Arial" w:cs="Arial"/>
        </w:rPr>
        <w:t>n 3</w:t>
      </w:r>
      <w:r w:rsidR="001D69C8" w:rsidRPr="00877A3B">
        <w:rPr>
          <w:rFonts w:ascii="Arial" w:hAnsi="Arial" w:cs="Arial"/>
        </w:rPr>
        <w:t xml:space="preserve"> soort</w:t>
      </w:r>
      <w:r>
        <w:rPr>
          <w:rFonts w:ascii="Arial" w:hAnsi="Arial" w:cs="Arial"/>
        </w:rPr>
        <w:t>en</w:t>
      </w:r>
      <w:r w:rsidR="001D69C8" w:rsidRPr="00877A3B">
        <w:rPr>
          <w:rFonts w:ascii="Arial" w:hAnsi="Arial" w:cs="Arial"/>
        </w:rPr>
        <w:t xml:space="preserve"> gebruiker</w:t>
      </w:r>
      <w:r>
        <w:rPr>
          <w:rFonts w:ascii="Arial" w:hAnsi="Arial" w:cs="Arial"/>
        </w:rPr>
        <w:t>s</w:t>
      </w:r>
      <w:r w:rsidR="001D69C8" w:rsidRPr="00877A3B">
        <w:rPr>
          <w:rFonts w:ascii="Arial" w:hAnsi="Arial" w:cs="Arial"/>
        </w:rPr>
        <w:t xml:space="preserve"> tevreden gesteld worden.</w:t>
      </w:r>
    </w:p>
    <w:p w:rsidR="001D69C8" w:rsidRPr="00877A3B" w:rsidRDefault="001D69C8" w:rsidP="000E447D">
      <w:pPr>
        <w:spacing w:after="0"/>
        <w:rPr>
          <w:rFonts w:ascii="Arial" w:hAnsi="Arial" w:cs="Arial"/>
        </w:rPr>
      </w:pPr>
      <w:r w:rsidRPr="00877A3B">
        <w:rPr>
          <w:rFonts w:ascii="Arial" w:hAnsi="Arial" w:cs="Arial"/>
        </w:rPr>
        <w:t>De rol</w:t>
      </w:r>
      <w:r>
        <w:rPr>
          <w:rFonts w:ascii="Arial" w:hAnsi="Arial" w:cs="Arial"/>
        </w:rPr>
        <w:t>len</w:t>
      </w:r>
      <w:r w:rsidRPr="00877A3B">
        <w:rPr>
          <w:rFonts w:ascii="Arial" w:hAnsi="Arial" w:cs="Arial"/>
        </w:rPr>
        <w:t xml:space="preserve"> bij </w:t>
      </w:r>
      <w:r>
        <w:rPr>
          <w:rFonts w:ascii="Arial" w:hAnsi="Arial" w:cs="Arial"/>
        </w:rPr>
        <w:t>smoelenboek zijn</w:t>
      </w:r>
      <w:r w:rsidRPr="00877A3B">
        <w:rPr>
          <w:rFonts w:ascii="Arial" w:hAnsi="Arial" w:cs="Arial"/>
        </w:rPr>
        <w:t>:</w:t>
      </w:r>
    </w:p>
    <w:p w:rsidR="001D69C8" w:rsidRPr="00877A3B" w:rsidRDefault="001D69C8" w:rsidP="000E447D">
      <w:pPr>
        <w:numPr>
          <w:ilvl w:val="0"/>
          <w:numId w:val="3"/>
        </w:numPr>
        <w:tabs>
          <w:tab w:val="clear" w:pos="720"/>
          <w:tab w:val="num" w:pos="1824"/>
          <w:tab w:val="left" w:pos="2565"/>
        </w:tabs>
        <w:spacing w:after="0" w:line="240" w:lineRule="auto"/>
        <w:ind w:left="1824" w:hanging="399"/>
        <w:rPr>
          <w:rFonts w:ascii="Arial" w:hAnsi="Arial" w:cs="Arial"/>
          <w:b/>
        </w:rPr>
      </w:pPr>
      <w:r>
        <w:rPr>
          <w:rFonts w:ascii="Arial" w:hAnsi="Arial" w:cs="Arial"/>
          <w:b/>
        </w:rPr>
        <w:t>directeur</w:t>
      </w:r>
    </w:p>
    <w:p w:rsidR="002664BE" w:rsidRPr="002664BE" w:rsidRDefault="00082DE1" w:rsidP="000E447D">
      <w:pPr>
        <w:numPr>
          <w:ilvl w:val="3"/>
          <w:numId w:val="3"/>
        </w:numPr>
        <w:tabs>
          <w:tab w:val="left" w:pos="2565"/>
        </w:tabs>
        <w:spacing w:after="0" w:line="240" w:lineRule="auto"/>
        <w:rPr>
          <w:rFonts w:ascii="Arial" w:hAnsi="Arial" w:cs="Arial"/>
        </w:rPr>
      </w:pPr>
      <w:r>
        <w:t>De d</w:t>
      </w:r>
      <w:r w:rsidR="00122643">
        <w:t xml:space="preserve">irecteur kan leerlingen en docenten toevoegen of verwijderen. </w:t>
      </w:r>
    </w:p>
    <w:p w:rsidR="000446AA" w:rsidRPr="002664BE" w:rsidRDefault="002664BE" w:rsidP="000E447D">
      <w:pPr>
        <w:numPr>
          <w:ilvl w:val="3"/>
          <w:numId w:val="3"/>
        </w:numPr>
        <w:tabs>
          <w:tab w:val="left" w:pos="2565"/>
        </w:tabs>
        <w:spacing w:after="0" w:line="240" w:lineRule="auto"/>
        <w:rPr>
          <w:rFonts w:ascii="Arial" w:hAnsi="Arial" w:cs="Arial"/>
        </w:rPr>
      </w:pPr>
      <w:r>
        <w:t>De directeur kan op de foto’s klikken om van diegene zijn gegevens te zien.</w:t>
      </w:r>
    </w:p>
    <w:p w:rsidR="000446AA" w:rsidRPr="000446AA" w:rsidRDefault="00082DE1" w:rsidP="000E447D">
      <w:pPr>
        <w:numPr>
          <w:ilvl w:val="3"/>
          <w:numId w:val="3"/>
        </w:numPr>
        <w:tabs>
          <w:tab w:val="left" w:pos="2565"/>
        </w:tabs>
        <w:spacing w:after="0" w:line="240" w:lineRule="auto"/>
        <w:rPr>
          <w:rFonts w:ascii="Arial" w:hAnsi="Arial" w:cs="Arial"/>
        </w:rPr>
      </w:pPr>
      <w:r>
        <w:t>De d</w:t>
      </w:r>
      <w:r w:rsidR="00122643">
        <w:t>irecteur kan voor docenten en leerlingen</w:t>
      </w:r>
      <w:r>
        <w:t xml:space="preserve"> hun</w:t>
      </w:r>
      <w:r w:rsidR="00122643">
        <w:t xml:space="preserve"> wachtwoord resetten.</w:t>
      </w:r>
      <w:r>
        <w:t xml:space="preserve"> </w:t>
      </w:r>
    </w:p>
    <w:p w:rsidR="000446AA" w:rsidRPr="000446AA" w:rsidRDefault="00082DE1" w:rsidP="000E447D">
      <w:pPr>
        <w:numPr>
          <w:ilvl w:val="3"/>
          <w:numId w:val="3"/>
        </w:numPr>
        <w:tabs>
          <w:tab w:val="left" w:pos="2565"/>
        </w:tabs>
        <w:spacing w:after="0" w:line="240" w:lineRule="auto"/>
        <w:rPr>
          <w:rFonts w:ascii="Arial" w:hAnsi="Arial" w:cs="Arial"/>
        </w:rPr>
      </w:pPr>
      <w:r>
        <w:t xml:space="preserve">De directeur kan alle gegevens veranderen. </w:t>
      </w:r>
    </w:p>
    <w:p w:rsidR="001D69C8" w:rsidRPr="00877A3B" w:rsidRDefault="001D69C8" w:rsidP="000E447D">
      <w:pPr>
        <w:numPr>
          <w:ilvl w:val="0"/>
          <w:numId w:val="3"/>
        </w:numPr>
        <w:tabs>
          <w:tab w:val="clear" w:pos="720"/>
          <w:tab w:val="num" w:pos="1824"/>
          <w:tab w:val="left" w:pos="2565"/>
        </w:tabs>
        <w:spacing w:after="0" w:line="240" w:lineRule="auto"/>
        <w:ind w:left="1824" w:hanging="399"/>
        <w:rPr>
          <w:rFonts w:ascii="Arial" w:hAnsi="Arial" w:cs="Arial"/>
          <w:b/>
        </w:rPr>
      </w:pPr>
      <w:r>
        <w:rPr>
          <w:rFonts w:ascii="Arial" w:hAnsi="Arial" w:cs="Arial"/>
          <w:b/>
        </w:rPr>
        <w:t>docenten</w:t>
      </w:r>
    </w:p>
    <w:p w:rsidR="000446AA" w:rsidRPr="000446AA" w:rsidRDefault="00122643" w:rsidP="000E447D">
      <w:pPr>
        <w:numPr>
          <w:ilvl w:val="3"/>
          <w:numId w:val="3"/>
        </w:numPr>
        <w:tabs>
          <w:tab w:val="left" w:pos="2565"/>
        </w:tabs>
        <w:spacing w:after="0" w:line="240" w:lineRule="auto"/>
        <w:rPr>
          <w:rFonts w:ascii="Arial" w:hAnsi="Arial" w:cs="Arial"/>
        </w:rPr>
      </w:pPr>
      <w:r>
        <w:t>Docenten kunnen hun eigen gegevens bewerken.</w:t>
      </w:r>
      <w:r w:rsidR="00AB6792">
        <w:t xml:space="preserve"> </w:t>
      </w:r>
    </w:p>
    <w:p w:rsidR="002664BE" w:rsidRPr="002664BE" w:rsidRDefault="00082DE1" w:rsidP="000E447D">
      <w:pPr>
        <w:numPr>
          <w:ilvl w:val="3"/>
          <w:numId w:val="3"/>
        </w:numPr>
        <w:tabs>
          <w:tab w:val="left" w:pos="2565"/>
        </w:tabs>
        <w:spacing w:after="0" w:line="240" w:lineRule="auto"/>
        <w:rPr>
          <w:rFonts w:ascii="Arial" w:hAnsi="Arial" w:cs="Arial"/>
        </w:rPr>
      </w:pPr>
      <w:r>
        <w:t>De docenten kunnen op de foto’s klikken om van diegene zijn gegevens te zien.</w:t>
      </w:r>
      <w:r w:rsidR="002664BE" w:rsidRPr="002664BE">
        <w:t xml:space="preserve"> </w:t>
      </w:r>
    </w:p>
    <w:p w:rsidR="001D69C8" w:rsidRPr="002664BE" w:rsidRDefault="002664BE" w:rsidP="000E447D">
      <w:pPr>
        <w:numPr>
          <w:ilvl w:val="3"/>
          <w:numId w:val="3"/>
        </w:numPr>
        <w:tabs>
          <w:tab w:val="left" w:pos="2565"/>
        </w:tabs>
        <w:spacing w:after="0" w:line="240" w:lineRule="auto"/>
        <w:rPr>
          <w:rFonts w:ascii="Arial" w:hAnsi="Arial" w:cs="Arial"/>
        </w:rPr>
      </w:pPr>
      <w:r>
        <w:t>Docenten kunnen ook een mentor zijn voor maar één klas.</w:t>
      </w:r>
      <w:r w:rsidRPr="00082DE1">
        <w:t xml:space="preserve"> </w:t>
      </w:r>
    </w:p>
    <w:p w:rsidR="00453A19" w:rsidRPr="00082DE1" w:rsidRDefault="00453A19" w:rsidP="000E447D">
      <w:pPr>
        <w:numPr>
          <w:ilvl w:val="3"/>
          <w:numId w:val="3"/>
        </w:numPr>
        <w:tabs>
          <w:tab w:val="left" w:pos="2565"/>
        </w:tabs>
        <w:spacing w:after="0" w:line="240" w:lineRule="auto"/>
        <w:rPr>
          <w:rFonts w:ascii="Arial" w:hAnsi="Arial" w:cs="Arial"/>
        </w:rPr>
      </w:pPr>
      <w:r>
        <w:t>Als een docent een mentor is, kan diegene opmerking plaatsen bij leerlingen.</w:t>
      </w:r>
    </w:p>
    <w:p w:rsidR="001D69C8" w:rsidRPr="00877A3B" w:rsidRDefault="001D69C8" w:rsidP="000E447D">
      <w:pPr>
        <w:numPr>
          <w:ilvl w:val="0"/>
          <w:numId w:val="3"/>
        </w:numPr>
        <w:tabs>
          <w:tab w:val="clear" w:pos="720"/>
          <w:tab w:val="num" w:pos="1824"/>
          <w:tab w:val="left" w:pos="2565"/>
        </w:tabs>
        <w:spacing w:after="0" w:line="240" w:lineRule="auto"/>
        <w:ind w:left="1824" w:hanging="399"/>
        <w:rPr>
          <w:rFonts w:ascii="Arial" w:hAnsi="Arial" w:cs="Arial"/>
          <w:b/>
        </w:rPr>
      </w:pPr>
      <w:r w:rsidRPr="00877A3B">
        <w:rPr>
          <w:rFonts w:ascii="Arial" w:hAnsi="Arial" w:cs="Arial"/>
          <w:b/>
        </w:rPr>
        <w:t>leerling</w:t>
      </w:r>
      <w:r>
        <w:rPr>
          <w:rFonts w:ascii="Arial" w:hAnsi="Arial" w:cs="Arial"/>
          <w:b/>
        </w:rPr>
        <w:t>en</w:t>
      </w:r>
    </w:p>
    <w:p w:rsidR="000446AA" w:rsidRPr="000446AA" w:rsidRDefault="00122643" w:rsidP="000E447D">
      <w:pPr>
        <w:numPr>
          <w:ilvl w:val="3"/>
          <w:numId w:val="3"/>
        </w:numPr>
        <w:tabs>
          <w:tab w:val="left" w:pos="2565"/>
        </w:tabs>
        <w:spacing w:after="0" w:line="240" w:lineRule="auto"/>
        <w:rPr>
          <w:rFonts w:ascii="Arial" w:hAnsi="Arial" w:cs="Arial"/>
        </w:rPr>
      </w:pPr>
      <w:r>
        <w:t>Leerlingen kunnen hun eigen gegevens bewerken.</w:t>
      </w:r>
      <w:r w:rsidR="00082DE1" w:rsidRPr="00082DE1">
        <w:t xml:space="preserve"> </w:t>
      </w:r>
    </w:p>
    <w:p w:rsidR="001D69C8" w:rsidRPr="00877A3B" w:rsidRDefault="00082DE1" w:rsidP="000E447D">
      <w:pPr>
        <w:numPr>
          <w:ilvl w:val="3"/>
          <w:numId w:val="3"/>
        </w:numPr>
        <w:tabs>
          <w:tab w:val="left" w:pos="2565"/>
        </w:tabs>
        <w:spacing w:after="0" w:line="240" w:lineRule="auto"/>
        <w:rPr>
          <w:rFonts w:ascii="Arial" w:hAnsi="Arial" w:cs="Arial"/>
        </w:rPr>
      </w:pPr>
      <w:r>
        <w:t>De leerlingen kunnen op de foto’s klikken om van diegene zijn gegevens te zien.</w:t>
      </w:r>
    </w:p>
    <w:p w:rsidR="001D69C8" w:rsidRPr="00877A3B" w:rsidRDefault="001D69C8" w:rsidP="000E447D">
      <w:pPr>
        <w:tabs>
          <w:tab w:val="left" w:pos="2565"/>
        </w:tabs>
        <w:spacing w:after="0" w:line="240" w:lineRule="auto"/>
        <w:ind w:left="2880"/>
        <w:rPr>
          <w:rFonts w:ascii="Arial" w:hAnsi="Arial" w:cs="Arial"/>
        </w:rPr>
      </w:pPr>
    </w:p>
    <w:p w:rsidR="001D69C8" w:rsidRPr="00877A3B" w:rsidRDefault="001D69C8" w:rsidP="000E447D">
      <w:pPr>
        <w:pStyle w:val="Kop2"/>
        <w:spacing w:before="0"/>
        <w:rPr>
          <w:rFonts w:ascii="Arial" w:hAnsi="Arial" w:cs="Arial"/>
        </w:rPr>
      </w:pPr>
      <w:bookmarkStart w:id="20" w:name="_Toc328642645"/>
      <w:bookmarkStart w:id="21" w:name="_Toc433803829"/>
      <w:bookmarkStart w:id="22" w:name="_Toc437336894"/>
      <w:r w:rsidRPr="00877A3B">
        <w:t>2.2 Opdrachtomschrijving</w:t>
      </w:r>
      <w:bookmarkEnd w:id="20"/>
      <w:bookmarkEnd w:id="21"/>
      <w:bookmarkEnd w:id="22"/>
    </w:p>
    <w:p w:rsidR="001D69C8" w:rsidRDefault="001D69C8" w:rsidP="000E447D">
      <w:pPr>
        <w:spacing w:after="0"/>
        <w:rPr>
          <w:rFonts w:ascii="Arial" w:hAnsi="Arial" w:cs="Arial"/>
        </w:rPr>
      </w:pPr>
      <w:r w:rsidRPr="00877A3B">
        <w:rPr>
          <w:rFonts w:ascii="Arial" w:hAnsi="Arial" w:cs="Arial"/>
        </w:rPr>
        <w:t>Met de klant is afgesproken dat er eerst een prototype gebouwd zal worden op basis van de essentiële producteisen. Dit ontwerpdocument heeft betrekking op het bouwen van dit eerste prototype. Het prototype dient evenals de uiteindelijke applicatie een gebruikersvriendelijke interface te krijgen.</w:t>
      </w:r>
    </w:p>
    <w:p w:rsidR="00122643" w:rsidRPr="001D69C8" w:rsidRDefault="00122643" w:rsidP="000E447D">
      <w:pPr>
        <w:spacing w:after="0"/>
      </w:pPr>
    </w:p>
    <w:p w:rsidR="00DC10EB" w:rsidRPr="00D130A8" w:rsidRDefault="001D69C8" w:rsidP="000E447D">
      <w:pPr>
        <w:pStyle w:val="Kop2"/>
        <w:spacing w:before="0"/>
        <w:rPr>
          <w:lang w:val="en-US"/>
        </w:rPr>
      </w:pPr>
      <w:bookmarkStart w:id="23" w:name="_Toc401277408"/>
      <w:bookmarkStart w:id="24" w:name="_Toc437336895"/>
      <w:r>
        <w:rPr>
          <w:lang w:val="en-US"/>
        </w:rPr>
        <w:lastRenderedPageBreak/>
        <w:t>2.3</w:t>
      </w:r>
      <w:r w:rsidR="00DC10EB" w:rsidRPr="00D130A8">
        <w:rPr>
          <w:lang w:val="en-US"/>
        </w:rPr>
        <w:t xml:space="preserve"> Use case</w:t>
      </w:r>
      <w:bookmarkEnd w:id="23"/>
      <w:r w:rsidR="00D9303E" w:rsidRPr="00D130A8">
        <w:rPr>
          <w:lang w:val="en-US"/>
        </w:rPr>
        <w:t xml:space="preserve"> diagram</w:t>
      </w:r>
      <w:bookmarkEnd w:id="24"/>
    </w:p>
    <w:p w:rsidR="001F6483" w:rsidRDefault="002D12E2" w:rsidP="000E447D">
      <w:pPr>
        <w:spacing w:after="0"/>
      </w:pPr>
      <w:r>
        <w:object w:dxaOrig="8193"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9.5pt;height:659.25pt" o:ole="">
            <v:imagedata r:id="rId14" o:title=""/>
          </v:shape>
          <o:OLEObject Type="Embed" ProgID="Visio.Drawing.11" ShapeID="_x0000_i1043" DrawAspect="Content" ObjectID="_1511179862" r:id="rId15"/>
        </w:object>
      </w:r>
      <w:bookmarkStart w:id="25" w:name="_GoBack"/>
      <w:bookmarkEnd w:id="25"/>
    </w:p>
    <w:p w:rsidR="001F6483" w:rsidRDefault="001F6483" w:rsidP="000E447D">
      <w:pPr>
        <w:spacing w:after="0"/>
      </w:pPr>
    </w:p>
    <w:p w:rsidR="00A971BC" w:rsidRPr="00E20C80" w:rsidRDefault="00A971BC" w:rsidP="000E447D">
      <w:pPr>
        <w:spacing w:after="0"/>
        <w:rPr>
          <w:rFonts w:asciiTheme="majorHAnsi" w:eastAsiaTheme="majorEastAsia" w:hAnsiTheme="majorHAnsi" w:cstheme="majorBidi"/>
          <w:b/>
          <w:bCs/>
          <w:color w:val="365F91" w:themeColor="accent1" w:themeShade="BF"/>
          <w:sz w:val="28"/>
          <w:szCs w:val="28"/>
          <w:lang w:val="en-US"/>
        </w:rPr>
      </w:pPr>
    </w:p>
    <w:p w:rsidR="002664BE" w:rsidRDefault="002664BE" w:rsidP="000E447D">
      <w:pPr>
        <w:spacing w:after="0"/>
        <w:rPr>
          <w:rFonts w:asciiTheme="majorHAnsi" w:eastAsiaTheme="majorEastAsia" w:hAnsiTheme="majorHAnsi" w:cstheme="majorBidi"/>
          <w:b/>
          <w:bCs/>
          <w:color w:val="4F81BD" w:themeColor="accent1"/>
          <w:sz w:val="26"/>
          <w:szCs w:val="26"/>
          <w:lang w:val="en-US"/>
        </w:rPr>
      </w:pPr>
      <w:r>
        <w:rPr>
          <w:lang w:val="en-US"/>
        </w:rPr>
        <w:br w:type="page"/>
      </w:r>
    </w:p>
    <w:p w:rsidR="00DD4B7C" w:rsidRPr="001D69C8" w:rsidRDefault="001D69C8" w:rsidP="000E447D">
      <w:pPr>
        <w:pStyle w:val="Kop2"/>
        <w:spacing w:before="0"/>
        <w:rPr>
          <w:lang w:val="en-US"/>
        </w:rPr>
      </w:pPr>
      <w:bookmarkStart w:id="26" w:name="_Toc437336896"/>
      <w:r w:rsidRPr="001D69C8">
        <w:rPr>
          <w:lang w:val="en-US"/>
        </w:rPr>
        <w:lastRenderedPageBreak/>
        <w:t>2.4</w:t>
      </w:r>
      <w:r w:rsidR="00DD4B7C" w:rsidRPr="001D69C8">
        <w:rPr>
          <w:lang w:val="en-US"/>
        </w:rPr>
        <w:t xml:space="preserve"> Use case </w:t>
      </w:r>
      <w:bookmarkEnd w:id="16"/>
      <w:bookmarkEnd w:id="1"/>
      <w:r w:rsidR="000B144B" w:rsidRPr="001D69C8">
        <w:rPr>
          <w:lang w:val="en-US"/>
        </w:rPr>
        <w:t>tabellen</w:t>
      </w:r>
      <w:bookmarkEnd w:id="26"/>
    </w:p>
    <w:p w:rsidR="00DD4B7C" w:rsidRPr="00D30F3A" w:rsidRDefault="001D69C8" w:rsidP="000E447D">
      <w:pPr>
        <w:pStyle w:val="Kop3"/>
        <w:spacing w:before="0"/>
      </w:pPr>
      <w:bookmarkStart w:id="27" w:name="_Toc401277410"/>
      <w:bookmarkStart w:id="28" w:name="_Toc410803329"/>
      <w:bookmarkStart w:id="29" w:name="_Toc437336897"/>
      <w:r>
        <w:t>2.4</w:t>
      </w:r>
      <w:r w:rsidR="00DD4B7C" w:rsidRPr="00D30F3A">
        <w:t xml:space="preserve">.1 UC1: </w:t>
      </w:r>
      <w:bookmarkEnd w:id="27"/>
      <w:bookmarkEnd w:id="28"/>
      <w:r w:rsidR="000446AA">
        <w:t>Inloggen</w:t>
      </w:r>
      <w:bookmarkEnd w:id="29"/>
    </w:p>
    <w:tbl>
      <w:tblPr>
        <w:tblStyle w:val="Tabelraster"/>
        <w:tblW w:w="10490" w:type="dxa"/>
        <w:tblInd w:w="-459" w:type="dxa"/>
        <w:tblLayout w:type="fixed"/>
        <w:tblLook w:val="04A0" w:firstRow="1" w:lastRow="0" w:firstColumn="1" w:lastColumn="0" w:noHBand="0" w:noVBand="1"/>
      </w:tblPr>
      <w:tblGrid>
        <w:gridCol w:w="4962"/>
        <w:gridCol w:w="5528"/>
      </w:tblGrid>
      <w:tr w:rsidR="00DD4B7C" w:rsidRPr="004F4F5A" w:rsidTr="009815BE">
        <w:trPr>
          <w:trHeight w:val="619"/>
        </w:trPr>
        <w:tc>
          <w:tcPr>
            <w:tcW w:w="4962" w:type="dxa"/>
          </w:tcPr>
          <w:p w:rsidR="00CE3E1A" w:rsidRDefault="00DD4B7C" w:rsidP="000E447D">
            <w:r w:rsidRPr="004F4F5A">
              <w:t>Voorview</w:t>
            </w:r>
          </w:p>
          <w:p w:rsidR="00977F17" w:rsidRPr="004F4F5A" w:rsidRDefault="00977F17" w:rsidP="000E447D"/>
        </w:tc>
        <w:tc>
          <w:tcPr>
            <w:tcW w:w="5528" w:type="dxa"/>
          </w:tcPr>
          <w:p w:rsidR="00977F17" w:rsidRDefault="00DD4B7C" w:rsidP="000E447D">
            <w:r w:rsidRPr="004F4F5A">
              <w:t>Naview</w:t>
            </w:r>
          </w:p>
          <w:p w:rsidR="00DD4B7C" w:rsidRPr="004F4F5A" w:rsidRDefault="00DD4B7C" w:rsidP="000E447D"/>
        </w:tc>
      </w:tr>
      <w:tr w:rsidR="00DD4B7C" w:rsidRPr="004F4F5A" w:rsidTr="009977E7">
        <w:tc>
          <w:tcPr>
            <w:tcW w:w="4962" w:type="dxa"/>
          </w:tcPr>
          <w:p w:rsidR="00DD4B7C" w:rsidRPr="004F4F5A" w:rsidRDefault="00DD4B7C" w:rsidP="000E447D">
            <w:r w:rsidRPr="004F4F5A">
              <w:t>Naam:</w:t>
            </w:r>
          </w:p>
        </w:tc>
        <w:tc>
          <w:tcPr>
            <w:tcW w:w="5528" w:type="dxa"/>
          </w:tcPr>
          <w:p w:rsidR="00DD4B7C" w:rsidRPr="004F4F5A" w:rsidRDefault="00162C77" w:rsidP="000E447D">
            <w:r>
              <w:t xml:space="preserve">UC1: </w:t>
            </w:r>
            <w:r w:rsidR="002042BF">
              <w:t>Inloggen</w:t>
            </w:r>
          </w:p>
        </w:tc>
      </w:tr>
      <w:tr w:rsidR="00DD4B7C" w:rsidRPr="004F4F5A" w:rsidTr="009977E7">
        <w:tc>
          <w:tcPr>
            <w:tcW w:w="4962" w:type="dxa"/>
          </w:tcPr>
          <w:p w:rsidR="00DD4B7C" w:rsidRPr="004F4F5A" w:rsidRDefault="00DD4B7C" w:rsidP="000E447D">
            <w:r w:rsidRPr="004F4F5A">
              <w:t>Actor:</w:t>
            </w:r>
          </w:p>
        </w:tc>
        <w:tc>
          <w:tcPr>
            <w:tcW w:w="5528" w:type="dxa"/>
          </w:tcPr>
          <w:p w:rsidR="00DD4B7C" w:rsidRPr="004F4F5A" w:rsidRDefault="002042BF" w:rsidP="000E447D">
            <w:r>
              <w:t>Gebruiker</w:t>
            </w:r>
          </w:p>
        </w:tc>
      </w:tr>
      <w:tr w:rsidR="00DD4B7C" w:rsidRPr="004F4F5A" w:rsidTr="009977E7">
        <w:tc>
          <w:tcPr>
            <w:tcW w:w="4962" w:type="dxa"/>
          </w:tcPr>
          <w:p w:rsidR="00DD4B7C" w:rsidRPr="004F4F5A" w:rsidRDefault="00DD4B7C" w:rsidP="000E447D">
            <w:r w:rsidRPr="004F4F5A">
              <w:t>Preconditie(s):</w:t>
            </w:r>
          </w:p>
        </w:tc>
        <w:tc>
          <w:tcPr>
            <w:tcW w:w="5528" w:type="dxa"/>
          </w:tcPr>
          <w:p w:rsidR="00DD4B7C" w:rsidRPr="004F4F5A" w:rsidRDefault="00DD4B7C" w:rsidP="000E447D"/>
        </w:tc>
      </w:tr>
      <w:tr w:rsidR="00DD4B7C" w:rsidRPr="004F4F5A" w:rsidTr="009977E7">
        <w:tc>
          <w:tcPr>
            <w:tcW w:w="4962" w:type="dxa"/>
          </w:tcPr>
          <w:p w:rsidR="00DD4B7C" w:rsidRPr="004F4F5A" w:rsidRDefault="00DD4B7C" w:rsidP="000E447D">
            <w:r w:rsidRPr="004F4F5A">
              <w:t>Actie:</w:t>
            </w:r>
          </w:p>
        </w:tc>
        <w:tc>
          <w:tcPr>
            <w:tcW w:w="5528" w:type="dxa"/>
          </w:tcPr>
          <w:p w:rsidR="00DD4B7C" w:rsidRPr="004F4F5A" w:rsidRDefault="00DD4B7C" w:rsidP="000E447D"/>
        </w:tc>
      </w:tr>
      <w:tr w:rsidR="00DD4B7C" w:rsidRPr="004F4F5A" w:rsidTr="009977E7">
        <w:tc>
          <w:tcPr>
            <w:tcW w:w="4962" w:type="dxa"/>
          </w:tcPr>
          <w:p w:rsidR="00DD4B7C" w:rsidRPr="004F4F5A" w:rsidRDefault="00DD4B7C" w:rsidP="000E447D">
            <w:r w:rsidRPr="004F4F5A">
              <w:t>Postconditie(s):</w:t>
            </w:r>
          </w:p>
        </w:tc>
        <w:tc>
          <w:tcPr>
            <w:tcW w:w="5528" w:type="dxa"/>
          </w:tcPr>
          <w:p w:rsidR="00DD4B7C" w:rsidRPr="004F4F5A" w:rsidRDefault="00DD4B7C" w:rsidP="000E447D"/>
        </w:tc>
      </w:tr>
      <w:tr w:rsidR="00DD4B7C" w:rsidRPr="004F4F5A" w:rsidTr="009977E7">
        <w:tc>
          <w:tcPr>
            <w:tcW w:w="4962" w:type="dxa"/>
          </w:tcPr>
          <w:p w:rsidR="00DD4B7C" w:rsidRPr="004F4F5A" w:rsidRDefault="00DD4B7C" w:rsidP="000E447D">
            <w:r w:rsidRPr="004F4F5A">
              <w:t>Uitzonderingen:</w:t>
            </w:r>
          </w:p>
        </w:tc>
        <w:tc>
          <w:tcPr>
            <w:tcW w:w="5528" w:type="dxa"/>
          </w:tcPr>
          <w:p w:rsidR="00DD4B7C" w:rsidRPr="004F4F5A" w:rsidRDefault="00DD4B7C" w:rsidP="000E447D"/>
        </w:tc>
      </w:tr>
    </w:tbl>
    <w:p w:rsidR="003B5273" w:rsidRDefault="003B5273" w:rsidP="000E447D">
      <w:pPr>
        <w:spacing w:after="0"/>
        <w:rPr>
          <w:rFonts w:asciiTheme="majorHAnsi" w:eastAsiaTheme="majorEastAsia" w:hAnsiTheme="majorHAnsi" w:cstheme="majorBidi"/>
          <w:b/>
          <w:bCs/>
          <w:color w:val="4F81BD" w:themeColor="accent1"/>
        </w:rPr>
      </w:pPr>
      <w:bookmarkStart w:id="30" w:name="_Toc410803330"/>
    </w:p>
    <w:p w:rsidR="00CE3E1A" w:rsidRPr="004F4F5A" w:rsidRDefault="001D69C8" w:rsidP="000E447D">
      <w:pPr>
        <w:pStyle w:val="Kop3"/>
        <w:spacing w:before="0"/>
      </w:pPr>
      <w:bookmarkStart w:id="31" w:name="_Toc437336898"/>
      <w:r>
        <w:t>2.4</w:t>
      </w:r>
      <w:r w:rsidR="00CE3E1A" w:rsidRPr="004F4F5A">
        <w:t xml:space="preserve">.2 UC2: </w:t>
      </w:r>
      <w:bookmarkEnd w:id="30"/>
      <w:bookmarkEnd w:id="31"/>
      <w:r w:rsidR="002042BF">
        <w:t>Klas kiezen</w:t>
      </w:r>
    </w:p>
    <w:tbl>
      <w:tblPr>
        <w:tblStyle w:val="Tabelraster"/>
        <w:tblW w:w="10490" w:type="dxa"/>
        <w:tblInd w:w="-459" w:type="dxa"/>
        <w:tblLayout w:type="fixed"/>
        <w:tblLook w:val="04A0" w:firstRow="1" w:lastRow="0" w:firstColumn="1" w:lastColumn="0" w:noHBand="0" w:noVBand="1"/>
      </w:tblPr>
      <w:tblGrid>
        <w:gridCol w:w="4962"/>
        <w:gridCol w:w="5528"/>
      </w:tblGrid>
      <w:tr w:rsidR="00B8614D" w:rsidRPr="004F4F5A" w:rsidTr="009815BE">
        <w:trPr>
          <w:trHeight w:val="480"/>
        </w:trPr>
        <w:tc>
          <w:tcPr>
            <w:tcW w:w="4962" w:type="dxa"/>
          </w:tcPr>
          <w:p w:rsidR="00B8614D" w:rsidRPr="004F4F5A" w:rsidRDefault="00B8614D" w:rsidP="000E447D">
            <w:r w:rsidRPr="004F4F5A">
              <w:t>Voorview</w:t>
            </w:r>
          </w:p>
          <w:p w:rsidR="00B8614D" w:rsidRPr="004F4F5A" w:rsidRDefault="00B8614D" w:rsidP="000E447D"/>
        </w:tc>
        <w:tc>
          <w:tcPr>
            <w:tcW w:w="5528" w:type="dxa"/>
          </w:tcPr>
          <w:p w:rsidR="00B8614D" w:rsidRPr="004F4F5A" w:rsidRDefault="00B8614D" w:rsidP="000E447D">
            <w:r w:rsidRPr="004F4F5A">
              <w:t>Naview</w:t>
            </w:r>
          </w:p>
          <w:p w:rsidR="00B8614D" w:rsidRPr="004F4F5A" w:rsidRDefault="00B8614D" w:rsidP="000E447D"/>
        </w:tc>
      </w:tr>
      <w:tr w:rsidR="00B8614D" w:rsidRPr="004F4F5A" w:rsidTr="00974931">
        <w:tc>
          <w:tcPr>
            <w:tcW w:w="4962" w:type="dxa"/>
          </w:tcPr>
          <w:p w:rsidR="00B8614D" w:rsidRPr="004F4F5A" w:rsidRDefault="00B8614D" w:rsidP="000E447D">
            <w:r w:rsidRPr="004F4F5A">
              <w:t>Naam:</w:t>
            </w:r>
          </w:p>
        </w:tc>
        <w:tc>
          <w:tcPr>
            <w:tcW w:w="5528" w:type="dxa"/>
          </w:tcPr>
          <w:p w:rsidR="00B8614D" w:rsidRPr="004F4F5A" w:rsidRDefault="006D4ED3" w:rsidP="000E447D">
            <w:r w:rsidRPr="004F4F5A">
              <w:t>UC2</w:t>
            </w:r>
            <w:r w:rsidR="00B8614D" w:rsidRPr="004F4F5A">
              <w:t xml:space="preserve">: </w:t>
            </w:r>
            <w:r w:rsidR="002042BF">
              <w:t>Klas kiezen</w:t>
            </w:r>
          </w:p>
        </w:tc>
      </w:tr>
      <w:tr w:rsidR="00B8614D" w:rsidRPr="004F4F5A" w:rsidTr="00974931">
        <w:tc>
          <w:tcPr>
            <w:tcW w:w="4962" w:type="dxa"/>
          </w:tcPr>
          <w:p w:rsidR="00B8614D" w:rsidRPr="004F4F5A" w:rsidRDefault="00B8614D" w:rsidP="000E447D">
            <w:r w:rsidRPr="004F4F5A">
              <w:t>Actor:</w:t>
            </w:r>
          </w:p>
        </w:tc>
        <w:tc>
          <w:tcPr>
            <w:tcW w:w="5528" w:type="dxa"/>
          </w:tcPr>
          <w:p w:rsidR="00B8614D" w:rsidRPr="004F4F5A" w:rsidRDefault="000446AA" w:rsidP="002042BF">
            <w:r>
              <w:t>Leerling</w:t>
            </w:r>
            <w:r w:rsidR="002042BF">
              <w:t>, docent</w:t>
            </w:r>
          </w:p>
        </w:tc>
      </w:tr>
      <w:tr w:rsidR="00B8614D" w:rsidRPr="004F4F5A" w:rsidTr="00974931">
        <w:tc>
          <w:tcPr>
            <w:tcW w:w="4962" w:type="dxa"/>
          </w:tcPr>
          <w:p w:rsidR="00B8614D" w:rsidRPr="004F4F5A" w:rsidRDefault="00B8614D" w:rsidP="000E447D">
            <w:r w:rsidRPr="004F4F5A">
              <w:t>Pre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Actie:</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Post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Uitzonderingen:</w:t>
            </w:r>
          </w:p>
        </w:tc>
        <w:tc>
          <w:tcPr>
            <w:tcW w:w="5528" w:type="dxa"/>
          </w:tcPr>
          <w:p w:rsidR="00B8614D" w:rsidRPr="004F4F5A" w:rsidRDefault="00B8614D" w:rsidP="000E447D"/>
        </w:tc>
      </w:tr>
    </w:tbl>
    <w:p w:rsidR="00836773" w:rsidRDefault="00836773" w:rsidP="000E447D">
      <w:pPr>
        <w:spacing w:after="0"/>
        <w:rPr>
          <w:rFonts w:asciiTheme="majorHAnsi" w:eastAsiaTheme="majorEastAsia" w:hAnsiTheme="majorHAnsi" w:cstheme="majorBidi"/>
          <w:b/>
          <w:bCs/>
          <w:color w:val="4F81BD" w:themeColor="accent1"/>
        </w:rPr>
      </w:pPr>
      <w:bookmarkStart w:id="32" w:name="_Toc410803331"/>
    </w:p>
    <w:p w:rsidR="00B8614D" w:rsidRPr="004F4F5A" w:rsidRDefault="001D69C8" w:rsidP="000E447D">
      <w:pPr>
        <w:pStyle w:val="Kop3"/>
        <w:spacing w:before="0"/>
      </w:pPr>
      <w:bookmarkStart w:id="33" w:name="_Toc437336899"/>
      <w:r>
        <w:t>2.4</w:t>
      </w:r>
      <w:r w:rsidR="00B8614D" w:rsidRPr="004F4F5A">
        <w:t xml:space="preserve">.3 UC3: </w:t>
      </w:r>
      <w:bookmarkEnd w:id="32"/>
      <w:bookmarkEnd w:id="33"/>
      <w:r w:rsidR="002042BF">
        <w:t>Docent kiezen</w:t>
      </w:r>
    </w:p>
    <w:tbl>
      <w:tblPr>
        <w:tblStyle w:val="Tabelraster"/>
        <w:tblW w:w="10490" w:type="dxa"/>
        <w:tblInd w:w="-459" w:type="dxa"/>
        <w:tblLayout w:type="fixed"/>
        <w:tblLook w:val="04A0" w:firstRow="1" w:lastRow="0" w:firstColumn="1" w:lastColumn="0" w:noHBand="0" w:noVBand="1"/>
      </w:tblPr>
      <w:tblGrid>
        <w:gridCol w:w="4962"/>
        <w:gridCol w:w="5528"/>
      </w:tblGrid>
      <w:tr w:rsidR="00B8614D" w:rsidRPr="004F4F5A" w:rsidTr="009815BE">
        <w:trPr>
          <w:trHeight w:val="495"/>
        </w:trPr>
        <w:tc>
          <w:tcPr>
            <w:tcW w:w="4962" w:type="dxa"/>
          </w:tcPr>
          <w:p w:rsidR="00B8614D" w:rsidRPr="004F4F5A" w:rsidRDefault="00B8614D" w:rsidP="000E447D">
            <w:r w:rsidRPr="004F4F5A">
              <w:t>Voorview</w:t>
            </w:r>
          </w:p>
          <w:p w:rsidR="00B8614D" w:rsidRPr="004F4F5A" w:rsidRDefault="00B8614D" w:rsidP="000E447D"/>
        </w:tc>
        <w:tc>
          <w:tcPr>
            <w:tcW w:w="5528" w:type="dxa"/>
          </w:tcPr>
          <w:p w:rsidR="00B8614D" w:rsidRPr="004F4F5A" w:rsidRDefault="00B8614D" w:rsidP="000E447D">
            <w:r w:rsidRPr="004F4F5A">
              <w:t>Naview</w:t>
            </w:r>
          </w:p>
          <w:p w:rsidR="00B8614D" w:rsidRPr="004F4F5A" w:rsidRDefault="00B8614D" w:rsidP="000E447D"/>
        </w:tc>
      </w:tr>
      <w:tr w:rsidR="00B8614D" w:rsidRPr="004F4F5A" w:rsidTr="00974931">
        <w:tc>
          <w:tcPr>
            <w:tcW w:w="4962" w:type="dxa"/>
          </w:tcPr>
          <w:p w:rsidR="00B8614D" w:rsidRPr="004F4F5A" w:rsidRDefault="00B8614D" w:rsidP="000E447D">
            <w:r w:rsidRPr="004F4F5A">
              <w:t>Naam:</w:t>
            </w:r>
          </w:p>
        </w:tc>
        <w:tc>
          <w:tcPr>
            <w:tcW w:w="5528" w:type="dxa"/>
          </w:tcPr>
          <w:p w:rsidR="00B8614D" w:rsidRPr="004F4F5A" w:rsidRDefault="0069445B" w:rsidP="000E447D">
            <w:r w:rsidRPr="004F4F5A">
              <w:t>UC3</w:t>
            </w:r>
            <w:r w:rsidR="00B8614D" w:rsidRPr="004F4F5A">
              <w:t xml:space="preserve">: </w:t>
            </w:r>
            <w:r w:rsidR="002042BF">
              <w:t>Docent kiezen</w:t>
            </w:r>
          </w:p>
        </w:tc>
      </w:tr>
      <w:tr w:rsidR="00B8614D" w:rsidRPr="004F4F5A" w:rsidTr="00974931">
        <w:tc>
          <w:tcPr>
            <w:tcW w:w="4962" w:type="dxa"/>
          </w:tcPr>
          <w:p w:rsidR="00B8614D" w:rsidRPr="004F4F5A" w:rsidRDefault="00B8614D" w:rsidP="000E447D">
            <w:r w:rsidRPr="004F4F5A">
              <w:t>Actor:</w:t>
            </w:r>
          </w:p>
        </w:tc>
        <w:tc>
          <w:tcPr>
            <w:tcW w:w="5528" w:type="dxa"/>
          </w:tcPr>
          <w:p w:rsidR="00B8614D" w:rsidRPr="004F4F5A" w:rsidRDefault="000446AA" w:rsidP="002042BF">
            <w:r>
              <w:t>Leerling, docent</w:t>
            </w:r>
          </w:p>
        </w:tc>
      </w:tr>
      <w:tr w:rsidR="00B8614D" w:rsidRPr="004F4F5A" w:rsidTr="00974931">
        <w:tc>
          <w:tcPr>
            <w:tcW w:w="4962" w:type="dxa"/>
          </w:tcPr>
          <w:p w:rsidR="00B8614D" w:rsidRPr="004F4F5A" w:rsidRDefault="00B8614D" w:rsidP="000E447D">
            <w:r w:rsidRPr="004F4F5A">
              <w:t>Pre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Actie:</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Post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Uitzonderingen:</w:t>
            </w:r>
          </w:p>
        </w:tc>
        <w:tc>
          <w:tcPr>
            <w:tcW w:w="5528" w:type="dxa"/>
          </w:tcPr>
          <w:p w:rsidR="00B8614D" w:rsidRPr="004F4F5A" w:rsidRDefault="00B8614D" w:rsidP="000E447D"/>
        </w:tc>
      </w:tr>
    </w:tbl>
    <w:p w:rsidR="00B8614D" w:rsidRPr="004F4F5A" w:rsidRDefault="00B8614D" w:rsidP="000E447D">
      <w:pPr>
        <w:spacing w:after="0"/>
      </w:pPr>
    </w:p>
    <w:p w:rsidR="00836773" w:rsidRDefault="00836773" w:rsidP="000E447D">
      <w:pPr>
        <w:spacing w:after="0"/>
        <w:rPr>
          <w:rFonts w:eastAsiaTheme="majorEastAsia" w:cstheme="majorBidi"/>
          <w:b/>
          <w:bCs/>
          <w:color w:val="4F81BD" w:themeColor="accent1"/>
          <w:sz w:val="24"/>
          <w:szCs w:val="24"/>
        </w:rPr>
      </w:pPr>
      <w:bookmarkStart w:id="34" w:name="_Toc410803332"/>
    </w:p>
    <w:p w:rsidR="00B8614D" w:rsidRPr="004F4F5A" w:rsidRDefault="001D69C8" w:rsidP="000E447D">
      <w:pPr>
        <w:pStyle w:val="Kop3"/>
        <w:spacing w:before="0"/>
        <w:rPr>
          <w:rFonts w:asciiTheme="minorHAnsi" w:hAnsiTheme="minorHAnsi"/>
          <w:sz w:val="24"/>
          <w:szCs w:val="24"/>
        </w:rPr>
      </w:pPr>
      <w:bookmarkStart w:id="35" w:name="_Toc437336900"/>
      <w:r>
        <w:rPr>
          <w:rFonts w:asciiTheme="minorHAnsi" w:hAnsiTheme="minorHAnsi"/>
          <w:sz w:val="24"/>
          <w:szCs w:val="24"/>
        </w:rPr>
        <w:t>2.4</w:t>
      </w:r>
      <w:r w:rsidR="00B8614D" w:rsidRPr="004F4F5A">
        <w:rPr>
          <w:rFonts w:asciiTheme="minorHAnsi" w:hAnsiTheme="minorHAnsi"/>
          <w:sz w:val="24"/>
          <w:szCs w:val="24"/>
        </w:rPr>
        <w:t xml:space="preserve">.4 UC4: </w:t>
      </w:r>
      <w:bookmarkEnd w:id="34"/>
      <w:bookmarkEnd w:id="35"/>
      <w:r w:rsidR="002042BF">
        <w:rPr>
          <w:rFonts w:asciiTheme="minorHAnsi" w:hAnsiTheme="minorHAnsi"/>
          <w:sz w:val="24"/>
          <w:szCs w:val="24"/>
        </w:rPr>
        <w:t>Informatie bewerken</w:t>
      </w:r>
    </w:p>
    <w:tbl>
      <w:tblPr>
        <w:tblStyle w:val="Tabelraster"/>
        <w:tblW w:w="10490" w:type="dxa"/>
        <w:tblInd w:w="-459" w:type="dxa"/>
        <w:tblLayout w:type="fixed"/>
        <w:tblLook w:val="04A0" w:firstRow="1" w:lastRow="0" w:firstColumn="1" w:lastColumn="0" w:noHBand="0" w:noVBand="1"/>
      </w:tblPr>
      <w:tblGrid>
        <w:gridCol w:w="4962"/>
        <w:gridCol w:w="5528"/>
      </w:tblGrid>
      <w:tr w:rsidR="00B8614D" w:rsidRPr="004F4F5A" w:rsidTr="009815BE">
        <w:trPr>
          <w:trHeight w:val="492"/>
        </w:trPr>
        <w:tc>
          <w:tcPr>
            <w:tcW w:w="4962" w:type="dxa"/>
          </w:tcPr>
          <w:p w:rsidR="00B8614D" w:rsidRPr="004F4F5A" w:rsidRDefault="00B8614D" w:rsidP="000E447D">
            <w:r w:rsidRPr="004F4F5A">
              <w:t>Voorview</w:t>
            </w:r>
          </w:p>
        </w:tc>
        <w:tc>
          <w:tcPr>
            <w:tcW w:w="5528" w:type="dxa"/>
          </w:tcPr>
          <w:p w:rsidR="00B8614D" w:rsidRPr="004F4F5A" w:rsidRDefault="00B8614D" w:rsidP="000E447D">
            <w:r w:rsidRPr="004F4F5A">
              <w:t>Naview</w:t>
            </w:r>
          </w:p>
        </w:tc>
      </w:tr>
      <w:tr w:rsidR="00B8614D" w:rsidRPr="004F4F5A" w:rsidTr="00974931">
        <w:tc>
          <w:tcPr>
            <w:tcW w:w="4962" w:type="dxa"/>
          </w:tcPr>
          <w:p w:rsidR="00B8614D" w:rsidRPr="004F4F5A" w:rsidRDefault="00B8614D" w:rsidP="000E447D">
            <w:r w:rsidRPr="004F4F5A">
              <w:t>Naam:</w:t>
            </w:r>
          </w:p>
        </w:tc>
        <w:tc>
          <w:tcPr>
            <w:tcW w:w="5528" w:type="dxa"/>
          </w:tcPr>
          <w:p w:rsidR="00B8614D" w:rsidRPr="004F4F5A" w:rsidRDefault="008F3AC3" w:rsidP="000E447D">
            <w:r w:rsidRPr="004F4F5A">
              <w:t>UC4</w:t>
            </w:r>
            <w:r w:rsidR="00B8614D" w:rsidRPr="004F4F5A">
              <w:t xml:space="preserve">: </w:t>
            </w:r>
            <w:r w:rsidR="002042BF">
              <w:rPr>
                <w:sz w:val="24"/>
                <w:szCs w:val="24"/>
              </w:rPr>
              <w:t>Informatie bewerken</w:t>
            </w:r>
          </w:p>
        </w:tc>
      </w:tr>
      <w:tr w:rsidR="00B8614D" w:rsidRPr="004F4F5A" w:rsidTr="00974931">
        <w:tc>
          <w:tcPr>
            <w:tcW w:w="4962" w:type="dxa"/>
          </w:tcPr>
          <w:p w:rsidR="00B8614D" w:rsidRPr="004F4F5A" w:rsidRDefault="00B8614D" w:rsidP="000E447D">
            <w:r w:rsidRPr="004F4F5A">
              <w:t>Actor:</w:t>
            </w:r>
          </w:p>
        </w:tc>
        <w:tc>
          <w:tcPr>
            <w:tcW w:w="5528" w:type="dxa"/>
          </w:tcPr>
          <w:p w:rsidR="00B8614D" w:rsidRPr="004F4F5A" w:rsidRDefault="000446AA" w:rsidP="002042BF">
            <w:r>
              <w:t>Leerling</w:t>
            </w:r>
          </w:p>
        </w:tc>
      </w:tr>
      <w:tr w:rsidR="00B8614D" w:rsidRPr="004F4F5A" w:rsidTr="00974931">
        <w:tc>
          <w:tcPr>
            <w:tcW w:w="4962" w:type="dxa"/>
          </w:tcPr>
          <w:p w:rsidR="00B8614D" w:rsidRPr="004F4F5A" w:rsidRDefault="00B8614D" w:rsidP="000E447D">
            <w:r w:rsidRPr="004F4F5A">
              <w:t>Pre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Actie:</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Postconditie(s):</w:t>
            </w:r>
          </w:p>
        </w:tc>
        <w:tc>
          <w:tcPr>
            <w:tcW w:w="5528" w:type="dxa"/>
          </w:tcPr>
          <w:p w:rsidR="00B8614D" w:rsidRPr="004F4F5A" w:rsidRDefault="00B8614D" w:rsidP="000E447D"/>
        </w:tc>
      </w:tr>
      <w:tr w:rsidR="00B8614D" w:rsidRPr="004F4F5A" w:rsidTr="00974931">
        <w:tc>
          <w:tcPr>
            <w:tcW w:w="4962" w:type="dxa"/>
          </w:tcPr>
          <w:p w:rsidR="00B8614D" w:rsidRPr="004F4F5A" w:rsidRDefault="00B8614D" w:rsidP="000E447D">
            <w:r w:rsidRPr="004F4F5A">
              <w:t>Uitzonderingen:</w:t>
            </w:r>
          </w:p>
        </w:tc>
        <w:tc>
          <w:tcPr>
            <w:tcW w:w="5528" w:type="dxa"/>
          </w:tcPr>
          <w:p w:rsidR="00B8614D" w:rsidRPr="004F4F5A" w:rsidRDefault="00B8614D" w:rsidP="000E447D"/>
        </w:tc>
      </w:tr>
    </w:tbl>
    <w:p w:rsidR="006E3141" w:rsidRDefault="006E3141" w:rsidP="000E447D">
      <w:pPr>
        <w:pStyle w:val="Kop3"/>
        <w:spacing w:before="0"/>
      </w:pPr>
      <w:bookmarkStart w:id="36" w:name="_Toc410803333"/>
    </w:p>
    <w:p w:rsidR="00D9303E" w:rsidRDefault="00D9303E" w:rsidP="000E447D">
      <w:pPr>
        <w:spacing w:after="0"/>
        <w:rPr>
          <w:rFonts w:asciiTheme="majorHAnsi" w:eastAsiaTheme="majorEastAsia" w:hAnsiTheme="majorHAnsi" w:cstheme="majorBidi"/>
          <w:b/>
          <w:bCs/>
          <w:color w:val="4F81BD" w:themeColor="accent1"/>
        </w:rPr>
      </w:pPr>
      <w:bookmarkStart w:id="37" w:name="_Toc410803334"/>
      <w:bookmarkEnd w:id="36"/>
    </w:p>
    <w:p w:rsidR="00832346" w:rsidRPr="004F4F5A" w:rsidRDefault="001D69C8" w:rsidP="000E447D">
      <w:pPr>
        <w:pStyle w:val="Kop3"/>
        <w:spacing w:before="0"/>
      </w:pPr>
      <w:bookmarkStart w:id="38" w:name="_Toc437336901"/>
      <w:bookmarkEnd w:id="37"/>
      <w:r>
        <w:t>2.4</w:t>
      </w:r>
      <w:r w:rsidR="007106AC">
        <w:t>.5 UC5</w:t>
      </w:r>
      <w:r w:rsidR="00162C77">
        <w:t xml:space="preserve">: </w:t>
      </w:r>
      <w:bookmarkEnd w:id="38"/>
      <w:r w:rsidR="002042BF">
        <w:t>E-mail veranderen</w:t>
      </w:r>
    </w:p>
    <w:tbl>
      <w:tblPr>
        <w:tblStyle w:val="Tabelraster"/>
        <w:tblW w:w="10490" w:type="dxa"/>
        <w:tblInd w:w="-459" w:type="dxa"/>
        <w:tblLayout w:type="fixed"/>
        <w:tblLook w:val="04A0" w:firstRow="1" w:lastRow="0" w:firstColumn="1" w:lastColumn="0" w:noHBand="0" w:noVBand="1"/>
      </w:tblPr>
      <w:tblGrid>
        <w:gridCol w:w="4962"/>
        <w:gridCol w:w="5528"/>
      </w:tblGrid>
      <w:tr w:rsidR="00832346" w:rsidRPr="004F4F5A" w:rsidTr="009815BE">
        <w:trPr>
          <w:trHeight w:val="536"/>
        </w:trPr>
        <w:tc>
          <w:tcPr>
            <w:tcW w:w="4962" w:type="dxa"/>
          </w:tcPr>
          <w:p w:rsidR="00832346" w:rsidRPr="004F4F5A" w:rsidRDefault="00832346" w:rsidP="000E447D">
            <w:r w:rsidRPr="004F4F5A">
              <w:t>Voorview</w:t>
            </w:r>
          </w:p>
        </w:tc>
        <w:tc>
          <w:tcPr>
            <w:tcW w:w="5528" w:type="dxa"/>
          </w:tcPr>
          <w:p w:rsidR="004309E8" w:rsidRDefault="00832346" w:rsidP="000E447D">
            <w:r w:rsidRPr="004F4F5A">
              <w:t>Naview</w:t>
            </w:r>
          </w:p>
          <w:p w:rsidR="00832346" w:rsidRPr="004F4F5A" w:rsidRDefault="00832346" w:rsidP="000E447D"/>
        </w:tc>
      </w:tr>
      <w:tr w:rsidR="00832346" w:rsidRPr="004F4F5A" w:rsidTr="00974931">
        <w:tc>
          <w:tcPr>
            <w:tcW w:w="4962" w:type="dxa"/>
          </w:tcPr>
          <w:p w:rsidR="00832346" w:rsidRPr="004F4F5A" w:rsidRDefault="00832346" w:rsidP="000E447D">
            <w:r w:rsidRPr="004F4F5A">
              <w:t>Naam:</w:t>
            </w:r>
          </w:p>
        </w:tc>
        <w:tc>
          <w:tcPr>
            <w:tcW w:w="5528" w:type="dxa"/>
          </w:tcPr>
          <w:p w:rsidR="00832346" w:rsidRPr="004F4F5A" w:rsidRDefault="009815BE" w:rsidP="000E447D">
            <w:r>
              <w:t>UC5</w:t>
            </w:r>
            <w:r w:rsidR="00162C77">
              <w:t xml:space="preserve">: </w:t>
            </w:r>
            <w:r w:rsidR="002042BF">
              <w:t>E-mail veranderen</w:t>
            </w:r>
          </w:p>
        </w:tc>
      </w:tr>
      <w:tr w:rsidR="00832346" w:rsidRPr="004F4F5A" w:rsidTr="00974931">
        <w:tc>
          <w:tcPr>
            <w:tcW w:w="4962" w:type="dxa"/>
          </w:tcPr>
          <w:p w:rsidR="00832346" w:rsidRPr="004F4F5A" w:rsidRDefault="00832346" w:rsidP="000E447D">
            <w:r w:rsidRPr="004F4F5A">
              <w:t>Actor:</w:t>
            </w:r>
          </w:p>
        </w:tc>
        <w:tc>
          <w:tcPr>
            <w:tcW w:w="5528" w:type="dxa"/>
          </w:tcPr>
          <w:p w:rsidR="00832346" w:rsidRPr="004F4F5A" w:rsidRDefault="002042BF" w:rsidP="000E447D">
            <w:r>
              <w:t>Leerling</w:t>
            </w:r>
          </w:p>
        </w:tc>
      </w:tr>
      <w:tr w:rsidR="00832346" w:rsidRPr="004F4F5A" w:rsidTr="00974931">
        <w:tc>
          <w:tcPr>
            <w:tcW w:w="4962" w:type="dxa"/>
          </w:tcPr>
          <w:p w:rsidR="00832346" w:rsidRPr="004F4F5A" w:rsidRDefault="00832346" w:rsidP="000E447D">
            <w:r w:rsidRPr="004F4F5A">
              <w:lastRenderedPageBreak/>
              <w:t>Preconditie(s):</w:t>
            </w:r>
          </w:p>
        </w:tc>
        <w:tc>
          <w:tcPr>
            <w:tcW w:w="5528" w:type="dxa"/>
          </w:tcPr>
          <w:p w:rsidR="00832346" w:rsidRPr="004F4F5A" w:rsidRDefault="00832346" w:rsidP="000E447D"/>
        </w:tc>
      </w:tr>
      <w:tr w:rsidR="00832346" w:rsidRPr="004F4F5A" w:rsidTr="00974931">
        <w:tc>
          <w:tcPr>
            <w:tcW w:w="4962" w:type="dxa"/>
          </w:tcPr>
          <w:p w:rsidR="00832346" w:rsidRPr="004F4F5A" w:rsidRDefault="00832346" w:rsidP="000E447D">
            <w:r w:rsidRPr="004F4F5A">
              <w:t>Actie:</w:t>
            </w:r>
          </w:p>
        </w:tc>
        <w:tc>
          <w:tcPr>
            <w:tcW w:w="5528" w:type="dxa"/>
          </w:tcPr>
          <w:p w:rsidR="00832346" w:rsidRPr="004F4F5A" w:rsidRDefault="00832346" w:rsidP="000E447D"/>
        </w:tc>
      </w:tr>
      <w:tr w:rsidR="00832346" w:rsidRPr="004F4F5A" w:rsidTr="00974931">
        <w:tc>
          <w:tcPr>
            <w:tcW w:w="4962" w:type="dxa"/>
          </w:tcPr>
          <w:p w:rsidR="00832346" w:rsidRPr="004F4F5A" w:rsidRDefault="00832346" w:rsidP="000E447D">
            <w:r w:rsidRPr="004F4F5A">
              <w:t>Postconditie(s):</w:t>
            </w:r>
          </w:p>
        </w:tc>
        <w:tc>
          <w:tcPr>
            <w:tcW w:w="5528" w:type="dxa"/>
          </w:tcPr>
          <w:p w:rsidR="00832346" w:rsidRPr="004F4F5A" w:rsidRDefault="00832346" w:rsidP="000E447D"/>
        </w:tc>
      </w:tr>
      <w:tr w:rsidR="00832346" w:rsidRPr="004F4F5A" w:rsidTr="00974931">
        <w:tc>
          <w:tcPr>
            <w:tcW w:w="4962" w:type="dxa"/>
          </w:tcPr>
          <w:p w:rsidR="00832346" w:rsidRPr="004F4F5A" w:rsidRDefault="00832346" w:rsidP="000E447D">
            <w:r w:rsidRPr="004F4F5A">
              <w:t>Uitzonderingen:</w:t>
            </w:r>
          </w:p>
        </w:tc>
        <w:tc>
          <w:tcPr>
            <w:tcW w:w="5528" w:type="dxa"/>
          </w:tcPr>
          <w:p w:rsidR="00832346" w:rsidRPr="004F4F5A" w:rsidRDefault="00832346" w:rsidP="000E447D"/>
        </w:tc>
      </w:tr>
    </w:tbl>
    <w:p w:rsidR="00310FCE" w:rsidRDefault="00310FCE" w:rsidP="000E447D">
      <w:pPr>
        <w:spacing w:after="0"/>
      </w:pPr>
    </w:p>
    <w:p w:rsidR="000446AA" w:rsidRPr="004F4F5A" w:rsidRDefault="000446AA" w:rsidP="000E447D">
      <w:pPr>
        <w:pStyle w:val="Kop3"/>
        <w:spacing w:before="0"/>
      </w:pPr>
      <w:bookmarkStart w:id="39" w:name="_Toc437336902"/>
      <w:r>
        <w:t xml:space="preserve">2.4.6 UC6: </w:t>
      </w:r>
      <w:bookmarkEnd w:id="39"/>
      <w:r w:rsidR="002042BF">
        <w:t>Telefoonnummer veranderen</w:t>
      </w:r>
    </w:p>
    <w:tbl>
      <w:tblPr>
        <w:tblStyle w:val="Tabelraster"/>
        <w:tblW w:w="10490" w:type="dxa"/>
        <w:tblInd w:w="-459" w:type="dxa"/>
        <w:tblLayout w:type="fixed"/>
        <w:tblLook w:val="04A0" w:firstRow="1" w:lastRow="0" w:firstColumn="1" w:lastColumn="0" w:noHBand="0" w:noVBand="1"/>
      </w:tblPr>
      <w:tblGrid>
        <w:gridCol w:w="4962"/>
        <w:gridCol w:w="5528"/>
      </w:tblGrid>
      <w:tr w:rsidR="000446AA" w:rsidRPr="004F4F5A" w:rsidTr="000446AA">
        <w:trPr>
          <w:trHeight w:val="536"/>
        </w:trPr>
        <w:tc>
          <w:tcPr>
            <w:tcW w:w="4962" w:type="dxa"/>
          </w:tcPr>
          <w:p w:rsidR="000446AA" w:rsidRPr="004F4F5A" w:rsidRDefault="000446AA" w:rsidP="000E447D">
            <w:proofErr w:type="spellStart"/>
            <w:r w:rsidRPr="004F4F5A">
              <w:t>Voorview</w:t>
            </w:r>
            <w:proofErr w:type="spellEnd"/>
          </w:p>
        </w:tc>
        <w:tc>
          <w:tcPr>
            <w:tcW w:w="5528" w:type="dxa"/>
          </w:tcPr>
          <w:p w:rsidR="000446AA" w:rsidRDefault="000446AA" w:rsidP="000E447D">
            <w:proofErr w:type="spellStart"/>
            <w:r w:rsidRPr="004F4F5A">
              <w:t>Naview</w:t>
            </w:r>
            <w:proofErr w:type="spellEnd"/>
          </w:p>
          <w:p w:rsidR="000446AA" w:rsidRPr="004F4F5A" w:rsidRDefault="000446AA" w:rsidP="000E447D"/>
        </w:tc>
      </w:tr>
      <w:tr w:rsidR="000446AA" w:rsidRPr="004F4F5A" w:rsidTr="000446AA">
        <w:tc>
          <w:tcPr>
            <w:tcW w:w="4962" w:type="dxa"/>
          </w:tcPr>
          <w:p w:rsidR="000446AA" w:rsidRPr="004F4F5A" w:rsidRDefault="000446AA" w:rsidP="000E447D">
            <w:r w:rsidRPr="004F4F5A">
              <w:t>Naam:</w:t>
            </w:r>
          </w:p>
        </w:tc>
        <w:tc>
          <w:tcPr>
            <w:tcW w:w="5528" w:type="dxa"/>
          </w:tcPr>
          <w:p w:rsidR="000446AA" w:rsidRPr="004F4F5A" w:rsidRDefault="000446AA" w:rsidP="000E447D">
            <w:r>
              <w:t xml:space="preserve">UC6: </w:t>
            </w:r>
            <w:r w:rsidR="002042BF">
              <w:t>Telefoonnummer veranderen</w:t>
            </w:r>
          </w:p>
        </w:tc>
      </w:tr>
      <w:tr w:rsidR="000446AA" w:rsidRPr="004F4F5A" w:rsidTr="000446AA">
        <w:tc>
          <w:tcPr>
            <w:tcW w:w="4962" w:type="dxa"/>
          </w:tcPr>
          <w:p w:rsidR="000446AA" w:rsidRPr="004F4F5A" w:rsidRDefault="000446AA" w:rsidP="000E447D">
            <w:r w:rsidRPr="004F4F5A">
              <w:t>Actor:</w:t>
            </w:r>
          </w:p>
        </w:tc>
        <w:tc>
          <w:tcPr>
            <w:tcW w:w="5528" w:type="dxa"/>
          </w:tcPr>
          <w:p w:rsidR="000446AA" w:rsidRPr="004F4F5A" w:rsidRDefault="002042BF" w:rsidP="000E447D">
            <w:r>
              <w:t>Leerling</w:t>
            </w:r>
          </w:p>
        </w:tc>
      </w:tr>
      <w:tr w:rsidR="000446AA" w:rsidRPr="004F4F5A" w:rsidTr="000446AA">
        <w:tc>
          <w:tcPr>
            <w:tcW w:w="4962" w:type="dxa"/>
          </w:tcPr>
          <w:p w:rsidR="000446AA" w:rsidRPr="004F4F5A" w:rsidRDefault="000446AA" w:rsidP="000E447D">
            <w:proofErr w:type="spellStart"/>
            <w:r w:rsidRPr="004F4F5A">
              <w:t>Preconditie</w:t>
            </w:r>
            <w:proofErr w:type="spellEnd"/>
            <w:r w:rsidRPr="004F4F5A">
              <w:t>(s):</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Actie:</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Postconditie(s):</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Uitzonderingen:</w:t>
            </w:r>
          </w:p>
        </w:tc>
        <w:tc>
          <w:tcPr>
            <w:tcW w:w="5528" w:type="dxa"/>
          </w:tcPr>
          <w:p w:rsidR="000446AA" w:rsidRPr="004F4F5A" w:rsidRDefault="000446AA" w:rsidP="000E447D"/>
        </w:tc>
      </w:tr>
    </w:tbl>
    <w:p w:rsidR="000446AA" w:rsidRDefault="000446AA" w:rsidP="000E447D">
      <w:pPr>
        <w:spacing w:after="0"/>
      </w:pPr>
    </w:p>
    <w:p w:rsidR="000446AA" w:rsidRPr="004F4F5A" w:rsidRDefault="000446AA" w:rsidP="000E447D">
      <w:pPr>
        <w:pStyle w:val="Kop3"/>
        <w:spacing w:before="0"/>
      </w:pPr>
      <w:bookmarkStart w:id="40" w:name="_Toc437336903"/>
      <w:r>
        <w:t xml:space="preserve">2.4.7 UC7: </w:t>
      </w:r>
      <w:bookmarkEnd w:id="40"/>
      <w:r w:rsidR="002042BF">
        <w:t>Uitloggen</w:t>
      </w:r>
    </w:p>
    <w:tbl>
      <w:tblPr>
        <w:tblStyle w:val="Tabelraster"/>
        <w:tblW w:w="10490" w:type="dxa"/>
        <w:tblInd w:w="-459" w:type="dxa"/>
        <w:tblLayout w:type="fixed"/>
        <w:tblLook w:val="04A0" w:firstRow="1" w:lastRow="0" w:firstColumn="1" w:lastColumn="0" w:noHBand="0" w:noVBand="1"/>
      </w:tblPr>
      <w:tblGrid>
        <w:gridCol w:w="4962"/>
        <w:gridCol w:w="5528"/>
      </w:tblGrid>
      <w:tr w:rsidR="000446AA" w:rsidRPr="004F4F5A" w:rsidTr="000446AA">
        <w:trPr>
          <w:trHeight w:val="536"/>
        </w:trPr>
        <w:tc>
          <w:tcPr>
            <w:tcW w:w="4962" w:type="dxa"/>
          </w:tcPr>
          <w:p w:rsidR="000446AA" w:rsidRPr="004F4F5A" w:rsidRDefault="000446AA" w:rsidP="000E447D">
            <w:proofErr w:type="spellStart"/>
            <w:r w:rsidRPr="004F4F5A">
              <w:t>Voorview</w:t>
            </w:r>
            <w:proofErr w:type="spellEnd"/>
          </w:p>
        </w:tc>
        <w:tc>
          <w:tcPr>
            <w:tcW w:w="5528" w:type="dxa"/>
          </w:tcPr>
          <w:p w:rsidR="000446AA" w:rsidRDefault="000446AA" w:rsidP="000E447D">
            <w:proofErr w:type="spellStart"/>
            <w:r w:rsidRPr="004F4F5A">
              <w:t>Naview</w:t>
            </w:r>
            <w:proofErr w:type="spellEnd"/>
          </w:p>
          <w:p w:rsidR="000446AA" w:rsidRPr="004F4F5A" w:rsidRDefault="000446AA" w:rsidP="000E447D"/>
        </w:tc>
      </w:tr>
      <w:tr w:rsidR="000446AA" w:rsidRPr="004F4F5A" w:rsidTr="000446AA">
        <w:tc>
          <w:tcPr>
            <w:tcW w:w="4962" w:type="dxa"/>
          </w:tcPr>
          <w:p w:rsidR="000446AA" w:rsidRPr="004F4F5A" w:rsidRDefault="000446AA" w:rsidP="000E447D">
            <w:r w:rsidRPr="004F4F5A">
              <w:t>Naam:</w:t>
            </w:r>
          </w:p>
        </w:tc>
        <w:tc>
          <w:tcPr>
            <w:tcW w:w="5528" w:type="dxa"/>
          </w:tcPr>
          <w:p w:rsidR="000446AA" w:rsidRPr="004F4F5A" w:rsidRDefault="000446AA" w:rsidP="000E447D">
            <w:r>
              <w:t xml:space="preserve">UC7: </w:t>
            </w:r>
            <w:r w:rsidR="002042BF">
              <w:t>Uitloggen</w:t>
            </w:r>
          </w:p>
        </w:tc>
      </w:tr>
      <w:tr w:rsidR="000446AA" w:rsidRPr="004F4F5A" w:rsidTr="000446AA">
        <w:tc>
          <w:tcPr>
            <w:tcW w:w="4962" w:type="dxa"/>
          </w:tcPr>
          <w:p w:rsidR="000446AA" w:rsidRPr="004F4F5A" w:rsidRDefault="000446AA" w:rsidP="000E447D">
            <w:r w:rsidRPr="004F4F5A">
              <w:t>Actor:</w:t>
            </w:r>
          </w:p>
        </w:tc>
        <w:tc>
          <w:tcPr>
            <w:tcW w:w="5528" w:type="dxa"/>
          </w:tcPr>
          <w:p w:rsidR="000446AA" w:rsidRPr="004F4F5A" w:rsidRDefault="002042BF" w:rsidP="002042BF">
            <w:r>
              <w:t>Leerling, docent, d</w:t>
            </w:r>
            <w:r w:rsidR="000446AA">
              <w:t>irecteur</w:t>
            </w:r>
          </w:p>
        </w:tc>
      </w:tr>
      <w:tr w:rsidR="000446AA" w:rsidRPr="004F4F5A" w:rsidTr="000446AA">
        <w:tc>
          <w:tcPr>
            <w:tcW w:w="4962" w:type="dxa"/>
          </w:tcPr>
          <w:p w:rsidR="000446AA" w:rsidRPr="004F4F5A" w:rsidRDefault="000446AA" w:rsidP="000E447D">
            <w:proofErr w:type="spellStart"/>
            <w:r w:rsidRPr="004F4F5A">
              <w:t>Preconditie</w:t>
            </w:r>
            <w:proofErr w:type="spellEnd"/>
            <w:r w:rsidRPr="004F4F5A">
              <w:t>(s):</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Actie:</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Postconditie(s):</w:t>
            </w:r>
          </w:p>
        </w:tc>
        <w:tc>
          <w:tcPr>
            <w:tcW w:w="5528" w:type="dxa"/>
          </w:tcPr>
          <w:p w:rsidR="000446AA" w:rsidRPr="004F4F5A" w:rsidRDefault="000446AA" w:rsidP="000E447D"/>
        </w:tc>
      </w:tr>
      <w:tr w:rsidR="000446AA" w:rsidRPr="004F4F5A" w:rsidTr="000446AA">
        <w:tc>
          <w:tcPr>
            <w:tcW w:w="4962" w:type="dxa"/>
          </w:tcPr>
          <w:p w:rsidR="000446AA" w:rsidRPr="004F4F5A" w:rsidRDefault="000446AA" w:rsidP="000E447D">
            <w:r w:rsidRPr="004F4F5A">
              <w:t>Uitzonderingen:</w:t>
            </w:r>
          </w:p>
        </w:tc>
        <w:tc>
          <w:tcPr>
            <w:tcW w:w="5528" w:type="dxa"/>
          </w:tcPr>
          <w:p w:rsidR="000446AA" w:rsidRPr="004F4F5A" w:rsidRDefault="000446AA" w:rsidP="000E447D"/>
        </w:tc>
      </w:tr>
    </w:tbl>
    <w:p w:rsidR="002042BF" w:rsidRDefault="002042BF" w:rsidP="000E447D">
      <w:pPr>
        <w:pStyle w:val="Kop2"/>
        <w:spacing w:before="0"/>
        <w:rPr>
          <w:lang w:val="en-US"/>
        </w:rPr>
      </w:pPr>
      <w:bookmarkStart w:id="41" w:name="_Toc437336904"/>
    </w:p>
    <w:p w:rsidR="002042BF" w:rsidRPr="004F4F5A" w:rsidRDefault="002042BF" w:rsidP="002042BF">
      <w:pPr>
        <w:pStyle w:val="Kop3"/>
        <w:spacing w:before="0"/>
      </w:pPr>
      <w:r>
        <w:t>2.4.8 UC8</w:t>
      </w:r>
      <w:r>
        <w:t xml:space="preserve">: </w:t>
      </w:r>
      <w:r>
        <w:t>Student aanklikken</w:t>
      </w:r>
    </w:p>
    <w:tbl>
      <w:tblPr>
        <w:tblStyle w:val="Tabelraster"/>
        <w:tblW w:w="10490" w:type="dxa"/>
        <w:tblInd w:w="-459" w:type="dxa"/>
        <w:tblLayout w:type="fixed"/>
        <w:tblLook w:val="04A0" w:firstRow="1" w:lastRow="0" w:firstColumn="1" w:lastColumn="0" w:noHBand="0" w:noVBand="1"/>
      </w:tblPr>
      <w:tblGrid>
        <w:gridCol w:w="4962"/>
        <w:gridCol w:w="5528"/>
      </w:tblGrid>
      <w:tr w:rsidR="002042BF" w:rsidRPr="004F4F5A" w:rsidTr="00257B70">
        <w:trPr>
          <w:trHeight w:val="536"/>
        </w:trPr>
        <w:tc>
          <w:tcPr>
            <w:tcW w:w="4962" w:type="dxa"/>
          </w:tcPr>
          <w:p w:rsidR="002042BF" w:rsidRPr="004F4F5A" w:rsidRDefault="002042BF" w:rsidP="00257B70">
            <w:proofErr w:type="spellStart"/>
            <w:r w:rsidRPr="004F4F5A">
              <w:t>Voorview</w:t>
            </w:r>
            <w:proofErr w:type="spellEnd"/>
          </w:p>
        </w:tc>
        <w:tc>
          <w:tcPr>
            <w:tcW w:w="5528" w:type="dxa"/>
          </w:tcPr>
          <w:p w:rsidR="002042BF" w:rsidRDefault="002042BF" w:rsidP="00257B70">
            <w:proofErr w:type="spellStart"/>
            <w:r w:rsidRPr="004F4F5A">
              <w:t>Naview</w:t>
            </w:r>
            <w:proofErr w:type="spellEnd"/>
          </w:p>
          <w:p w:rsidR="002042BF" w:rsidRPr="004F4F5A" w:rsidRDefault="002042BF" w:rsidP="00257B70"/>
        </w:tc>
      </w:tr>
      <w:tr w:rsidR="002042BF" w:rsidRPr="004F4F5A" w:rsidTr="00257B70">
        <w:tc>
          <w:tcPr>
            <w:tcW w:w="4962" w:type="dxa"/>
          </w:tcPr>
          <w:p w:rsidR="002042BF" w:rsidRPr="004F4F5A" w:rsidRDefault="002042BF" w:rsidP="00257B70">
            <w:r w:rsidRPr="004F4F5A">
              <w:t>Naam:</w:t>
            </w:r>
          </w:p>
        </w:tc>
        <w:tc>
          <w:tcPr>
            <w:tcW w:w="5528" w:type="dxa"/>
          </w:tcPr>
          <w:p w:rsidR="002042BF" w:rsidRPr="004F4F5A" w:rsidRDefault="002042BF" w:rsidP="00257B70">
            <w:r>
              <w:t>UC8</w:t>
            </w:r>
            <w:r>
              <w:t>: Student aanklikken</w:t>
            </w:r>
          </w:p>
        </w:tc>
      </w:tr>
      <w:tr w:rsidR="002042BF" w:rsidRPr="004F4F5A" w:rsidTr="00257B70">
        <w:tc>
          <w:tcPr>
            <w:tcW w:w="4962" w:type="dxa"/>
          </w:tcPr>
          <w:p w:rsidR="002042BF" w:rsidRPr="004F4F5A" w:rsidRDefault="002042BF" w:rsidP="00257B70">
            <w:r w:rsidRPr="004F4F5A">
              <w:t>Actor:</w:t>
            </w:r>
          </w:p>
        </w:tc>
        <w:tc>
          <w:tcPr>
            <w:tcW w:w="5528" w:type="dxa"/>
          </w:tcPr>
          <w:p w:rsidR="002042BF" w:rsidRPr="004F4F5A" w:rsidRDefault="002042BF" w:rsidP="00257B70">
            <w:r>
              <w:t>Docent</w:t>
            </w:r>
          </w:p>
        </w:tc>
      </w:tr>
      <w:tr w:rsidR="002042BF" w:rsidRPr="004F4F5A" w:rsidTr="00257B70">
        <w:tc>
          <w:tcPr>
            <w:tcW w:w="4962" w:type="dxa"/>
          </w:tcPr>
          <w:p w:rsidR="002042BF" w:rsidRPr="004F4F5A" w:rsidRDefault="002042BF" w:rsidP="00257B70">
            <w:proofErr w:type="spellStart"/>
            <w:r w:rsidRPr="004F4F5A">
              <w:t>Preconditie</w:t>
            </w:r>
            <w:proofErr w:type="spellEnd"/>
            <w:r w:rsidRPr="004F4F5A">
              <w:t>(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Actie:</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Postconditie(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Uitzonderingen:</w:t>
            </w:r>
          </w:p>
        </w:tc>
        <w:tc>
          <w:tcPr>
            <w:tcW w:w="5528" w:type="dxa"/>
          </w:tcPr>
          <w:p w:rsidR="002042BF" w:rsidRPr="004F4F5A" w:rsidRDefault="002042BF" w:rsidP="00257B70"/>
        </w:tc>
      </w:tr>
    </w:tbl>
    <w:p w:rsidR="002042BF" w:rsidRPr="002042BF" w:rsidRDefault="002042BF" w:rsidP="000E447D">
      <w:pPr>
        <w:pStyle w:val="Kop2"/>
        <w:spacing w:before="0"/>
      </w:pPr>
    </w:p>
    <w:p w:rsidR="002042BF" w:rsidRPr="004F4F5A" w:rsidRDefault="002042BF" w:rsidP="002042BF">
      <w:pPr>
        <w:pStyle w:val="Kop3"/>
        <w:spacing w:before="0"/>
      </w:pPr>
      <w:r>
        <w:t>2.4.9 UC9: Opmerking toevoegen</w:t>
      </w:r>
    </w:p>
    <w:tbl>
      <w:tblPr>
        <w:tblStyle w:val="Tabelraster"/>
        <w:tblW w:w="10490" w:type="dxa"/>
        <w:tblInd w:w="-459" w:type="dxa"/>
        <w:tblLayout w:type="fixed"/>
        <w:tblLook w:val="04A0" w:firstRow="1" w:lastRow="0" w:firstColumn="1" w:lastColumn="0" w:noHBand="0" w:noVBand="1"/>
      </w:tblPr>
      <w:tblGrid>
        <w:gridCol w:w="4962"/>
        <w:gridCol w:w="5528"/>
      </w:tblGrid>
      <w:tr w:rsidR="002042BF" w:rsidRPr="004F4F5A" w:rsidTr="00257B70">
        <w:trPr>
          <w:trHeight w:val="536"/>
        </w:trPr>
        <w:tc>
          <w:tcPr>
            <w:tcW w:w="4962" w:type="dxa"/>
          </w:tcPr>
          <w:p w:rsidR="002042BF" w:rsidRPr="004F4F5A" w:rsidRDefault="002042BF" w:rsidP="00257B70">
            <w:proofErr w:type="spellStart"/>
            <w:r w:rsidRPr="004F4F5A">
              <w:t>Voorview</w:t>
            </w:r>
            <w:proofErr w:type="spellEnd"/>
          </w:p>
        </w:tc>
        <w:tc>
          <w:tcPr>
            <w:tcW w:w="5528" w:type="dxa"/>
          </w:tcPr>
          <w:p w:rsidR="002042BF" w:rsidRDefault="002042BF" w:rsidP="00257B70">
            <w:proofErr w:type="spellStart"/>
            <w:r w:rsidRPr="004F4F5A">
              <w:t>Naview</w:t>
            </w:r>
            <w:proofErr w:type="spellEnd"/>
          </w:p>
          <w:p w:rsidR="002042BF" w:rsidRPr="004F4F5A" w:rsidRDefault="002042BF" w:rsidP="00257B70"/>
        </w:tc>
      </w:tr>
      <w:tr w:rsidR="002042BF" w:rsidRPr="004F4F5A" w:rsidTr="00257B70">
        <w:tc>
          <w:tcPr>
            <w:tcW w:w="4962" w:type="dxa"/>
          </w:tcPr>
          <w:p w:rsidR="002042BF" w:rsidRPr="004F4F5A" w:rsidRDefault="002042BF" w:rsidP="00257B70">
            <w:r w:rsidRPr="004F4F5A">
              <w:t>Naam:</w:t>
            </w:r>
          </w:p>
        </w:tc>
        <w:tc>
          <w:tcPr>
            <w:tcW w:w="5528" w:type="dxa"/>
          </w:tcPr>
          <w:p w:rsidR="002042BF" w:rsidRPr="004F4F5A" w:rsidRDefault="002042BF" w:rsidP="002042BF">
            <w:r>
              <w:t>UC</w:t>
            </w:r>
            <w:r>
              <w:t>9</w:t>
            </w:r>
            <w:r>
              <w:t>: Opmerking toevoegen</w:t>
            </w:r>
          </w:p>
        </w:tc>
      </w:tr>
      <w:tr w:rsidR="002042BF" w:rsidRPr="004F4F5A" w:rsidTr="00257B70">
        <w:tc>
          <w:tcPr>
            <w:tcW w:w="4962" w:type="dxa"/>
          </w:tcPr>
          <w:p w:rsidR="002042BF" w:rsidRPr="004F4F5A" w:rsidRDefault="002042BF" w:rsidP="00257B70">
            <w:r w:rsidRPr="004F4F5A">
              <w:t>Actor:</w:t>
            </w:r>
          </w:p>
        </w:tc>
        <w:tc>
          <w:tcPr>
            <w:tcW w:w="5528" w:type="dxa"/>
          </w:tcPr>
          <w:p w:rsidR="002042BF" w:rsidRPr="004F4F5A" w:rsidRDefault="002042BF" w:rsidP="00257B70">
            <w:r>
              <w:t>Docent</w:t>
            </w:r>
          </w:p>
        </w:tc>
      </w:tr>
      <w:tr w:rsidR="002042BF" w:rsidRPr="004F4F5A" w:rsidTr="00257B70">
        <w:tc>
          <w:tcPr>
            <w:tcW w:w="4962" w:type="dxa"/>
          </w:tcPr>
          <w:p w:rsidR="002042BF" w:rsidRPr="004F4F5A" w:rsidRDefault="002042BF" w:rsidP="00257B70">
            <w:proofErr w:type="spellStart"/>
            <w:r w:rsidRPr="004F4F5A">
              <w:t>Preconditie</w:t>
            </w:r>
            <w:proofErr w:type="spellEnd"/>
            <w:r w:rsidRPr="004F4F5A">
              <w:t>(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Actie:</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Postconditie(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Uitzonderingen:</w:t>
            </w:r>
          </w:p>
        </w:tc>
        <w:tc>
          <w:tcPr>
            <w:tcW w:w="5528" w:type="dxa"/>
          </w:tcPr>
          <w:p w:rsidR="002042BF" w:rsidRPr="004F4F5A" w:rsidRDefault="002042BF" w:rsidP="00257B70"/>
        </w:tc>
      </w:tr>
    </w:tbl>
    <w:p w:rsidR="002042BF" w:rsidRDefault="002042BF" w:rsidP="002042BF">
      <w:pPr>
        <w:rPr>
          <w:lang w:val="en-US"/>
        </w:rPr>
      </w:pPr>
    </w:p>
    <w:p w:rsidR="002042BF" w:rsidRPr="004F4F5A" w:rsidRDefault="002042BF" w:rsidP="002042BF">
      <w:pPr>
        <w:pStyle w:val="Kop3"/>
        <w:spacing w:before="0"/>
      </w:pPr>
      <w:r>
        <w:t>2.4.10</w:t>
      </w:r>
      <w:r>
        <w:t xml:space="preserve"> UC</w:t>
      </w:r>
      <w:r>
        <w:t>10</w:t>
      </w:r>
      <w:r>
        <w:t xml:space="preserve">: </w:t>
      </w:r>
      <w:r>
        <w:t>Student bewerken</w:t>
      </w:r>
    </w:p>
    <w:tbl>
      <w:tblPr>
        <w:tblStyle w:val="Tabelraster"/>
        <w:tblW w:w="10490" w:type="dxa"/>
        <w:tblInd w:w="-459" w:type="dxa"/>
        <w:tblLayout w:type="fixed"/>
        <w:tblLook w:val="04A0" w:firstRow="1" w:lastRow="0" w:firstColumn="1" w:lastColumn="0" w:noHBand="0" w:noVBand="1"/>
      </w:tblPr>
      <w:tblGrid>
        <w:gridCol w:w="4962"/>
        <w:gridCol w:w="5528"/>
      </w:tblGrid>
      <w:tr w:rsidR="002042BF" w:rsidRPr="004F4F5A" w:rsidTr="00257B70">
        <w:trPr>
          <w:trHeight w:val="536"/>
        </w:trPr>
        <w:tc>
          <w:tcPr>
            <w:tcW w:w="4962" w:type="dxa"/>
          </w:tcPr>
          <w:p w:rsidR="002042BF" w:rsidRPr="004F4F5A" w:rsidRDefault="002042BF" w:rsidP="00257B70">
            <w:proofErr w:type="spellStart"/>
            <w:r w:rsidRPr="004F4F5A">
              <w:t>Voorview</w:t>
            </w:r>
            <w:proofErr w:type="spellEnd"/>
          </w:p>
        </w:tc>
        <w:tc>
          <w:tcPr>
            <w:tcW w:w="5528" w:type="dxa"/>
          </w:tcPr>
          <w:p w:rsidR="002042BF" w:rsidRDefault="002042BF" w:rsidP="00257B70">
            <w:proofErr w:type="spellStart"/>
            <w:r w:rsidRPr="004F4F5A">
              <w:t>Naview</w:t>
            </w:r>
            <w:proofErr w:type="spellEnd"/>
          </w:p>
          <w:p w:rsidR="002042BF" w:rsidRPr="004F4F5A" w:rsidRDefault="002042BF" w:rsidP="00257B70"/>
        </w:tc>
      </w:tr>
      <w:tr w:rsidR="002042BF" w:rsidRPr="004F4F5A" w:rsidTr="00257B70">
        <w:tc>
          <w:tcPr>
            <w:tcW w:w="4962" w:type="dxa"/>
          </w:tcPr>
          <w:p w:rsidR="002042BF" w:rsidRPr="004F4F5A" w:rsidRDefault="002042BF" w:rsidP="00257B70">
            <w:r w:rsidRPr="004F4F5A">
              <w:lastRenderedPageBreak/>
              <w:t>Naam:</w:t>
            </w:r>
          </w:p>
        </w:tc>
        <w:tc>
          <w:tcPr>
            <w:tcW w:w="5528" w:type="dxa"/>
          </w:tcPr>
          <w:p w:rsidR="002042BF" w:rsidRPr="004F4F5A" w:rsidRDefault="002042BF" w:rsidP="00257B70">
            <w:r>
              <w:t>UC10</w:t>
            </w:r>
            <w:r>
              <w:t>: Student bewerken</w:t>
            </w:r>
          </w:p>
        </w:tc>
      </w:tr>
      <w:tr w:rsidR="002042BF" w:rsidRPr="004F4F5A" w:rsidTr="00257B70">
        <w:tc>
          <w:tcPr>
            <w:tcW w:w="4962" w:type="dxa"/>
          </w:tcPr>
          <w:p w:rsidR="002042BF" w:rsidRPr="004F4F5A" w:rsidRDefault="002042BF" w:rsidP="00257B70">
            <w:r w:rsidRPr="004F4F5A">
              <w:t>Actor:</w:t>
            </w:r>
          </w:p>
        </w:tc>
        <w:tc>
          <w:tcPr>
            <w:tcW w:w="5528" w:type="dxa"/>
          </w:tcPr>
          <w:p w:rsidR="002042BF" w:rsidRPr="004F4F5A" w:rsidRDefault="002042BF" w:rsidP="00257B70">
            <w:r>
              <w:t>Directeur</w:t>
            </w:r>
          </w:p>
        </w:tc>
      </w:tr>
      <w:tr w:rsidR="002042BF" w:rsidRPr="004F4F5A" w:rsidTr="00257B70">
        <w:tc>
          <w:tcPr>
            <w:tcW w:w="4962" w:type="dxa"/>
          </w:tcPr>
          <w:p w:rsidR="002042BF" w:rsidRPr="004F4F5A" w:rsidRDefault="002042BF" w:rsidP="00257B70">
            <w:proofErr w:type="spellStart"/>
            <w:r w:rsidRPr="004F4F5A">
              <w:t>Preconditie</w:t>
            </w:r>
            <w:proofErr w:type="spellEnd"/>
            <w:r w:rsidRPr="004F4F5A">
              <w:t>(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Actie:</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Postconditie(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Uitzonderingen:</w:t>
            </w:r>
          </w:p>
        </w:tc>
        <w:tc>
          <w:tcPr>
            <w:tcW w:w="5528" w:type="dxa"/>
          </w:tcPr>
          <w:p w:rsidR="002042BF" w:rsidRPr="004F4F5A" w:rsidRDefault="002042BF" w:rsidP="00257B70"/>
        </w:tc>
      </w:tr>
    </w:tbl>
    <w:p w:rsidR="002042BF" w:rsidRPr="002042BF" w:rsidRDefault="002042BF" w:rsidP="002042BF"/>
    <w:p w:rsidR="002042BF" w:rsidRPr="004F4F5A" w:rsidRDefault="002042BF" w:rsidP="002042BF">
      <w:pPr>
        <w:pStyle w:val="Kop3"/>
        <w:spacing w:before="0"/>
      </w:pPr>
      <w:r>
        <w:t>2.4.11 UC11</w:t>
      </w:r>
      <w:r>
        <w:t xml:space="preserve">: </w:t>
      </w:r>
      <w:r>
        <w:t>Docent bewerken</w:t>
      </w:r>
    </w:p>
    <w:tbl>
      <w:tblPr>
        <w:tblStyle w:val="Tabelraster"/>
        <w:tblW w:w="10490" w:type="dxa"/>
        <w:tblInd w:w="-459" w:type="dxa"/>
        <w:tblLayout w:type="fixed"/>
        <w:tblLook w:val="04A0" w:firstRow="1" w:lastRow="0" w:firstColumn="1" w:lastColumn="0" w:noHBand="0" w:noVBand="1"/>
      </w:tblPr>
      <w:tblGrid>
        <w:gridCol w:w="4962"/>
        <w:gridCol w:w="5528"/>
      </w:tblGrid>
      <w:tr w:rsidR="002042BF" w:rsidRPr="004F4F5A" w:rsidTr="00257B70">
        <w:trPr>
          <w:trHeight w:val="536"/>
        </w:trPr>
        <w:tc>
          <w:tcPr>
            <w:tcW w:w="4962" w:type="dxa"/>
          </w:tcPr>
          <w:p w:rsidR="002042BF" w:rsidRPr="004F4F5A" w:rsidRDefault="002042BF" w:rsidP="00257B70">
            <w:proofErr w:type="spellStart"/>
            <w:r w:rsidRPr="004F4F5A">
              <w:t>Voorview</w:t>
            </w:r>
            <w:proofErr w:type="spellEnd"/>
          </w:p>
        </w:tc>
        <w:tc>
          <w:tcPr>
            <w:tcW w:w="5528" w:type="dxa"/>
          </w:tcPr>
          <w:p w:rsidR="002042BF" w:rsidRDefault="002042BF" w:rsidP="00257B70">
            <w:proofErr w:type="spellStart"/>
            <w:r w:rsidRPr="004F4F5A">
              <w:t>Naview</w:t>
            </w:r>
            <w:proofErr w:type="spellEnd"/>
          </w:p>
          <w:p w:rsidR="002042BF" w:rsidRPr="004F4F5A" w:rsidRDefault="002042BF" w:rsidP="00257B70"/>
        </w:tc>
      </w:tr>
      <w:tr w:rsidR="002042BF" w:rsidRPr="004F4F5A" w:rsidTr="00257B70">
        <w:tc>
          <w:tcPr>
            <w:tcW w:w="4962" w:type="dxa"/>
          </w:tcPr>
          <w:p w:rsidR="002042BF" w:rsidRPr="004F4F5A" w:rsidRDefault="002042BF" w:rsidP="00257B70">
            <w:r w:rsidRPr="004F4F5A">
              <w:t>Naam:</w:t>
            </w:r>
          </w:p>
        </w:tc>
        <w:tc>
          <w:tcPr>
            <w:tcW w:w="5528" w:type="dxa"/>
          </w:tcPr>
          <w:p w:rsidR="002042BF" w:rsidRPr="004F4F5A" w:rsidRDefault="002042BF" w:rsidP="00257B70">
            <w:r>
              <w:t>UC11</w:t>
            </w:r>
            <w:r>
              <w:t>: Docent bewerken</w:t>
            </w:r>
          </w:p>
        </w:tc>
      </w:tr>
      <w:tr w:rsidR="002042BF" w:rsidRPr="004F4F5A" w:rsidTr="00257B70">
        <w:tc>
          <w:tcPr>
            <w:tcW w:w="4962" w:type="dxa"/>
          </w:tcPr>
          <w:p w:rsidR="002042BF" w:rsidRPr="004F4F5A" w:rsidRDefault="002042BF" w:rsidP="00257B70">
            <w:r w:rsidRPr="004F4F5A">
              <w:t>Actor:</w:t>
            </w:r>
          </w:p>
        </w:tc>
        <w:tc>
          <w:tcPr>
            <w:tcW w:w="5528" w:type="dxa"/>
          </w:tcPr>
          <w:p w:rsidR="002042BF" w:rsidRPr="004F4F5A" w:rsidRDefault="002042BF" w:rsidP="00257B70">
            <w:r>
              <w:t>Directeur</w:t>
            </w:r>
          </w:p>
        </w:tc>
      </w:tr>
      <w:tr w:rsidR="002042BF" w:rsidRPr="004F4F5A" w:rsidTr="00257B70">
        <w:tc>
          <w:tcPr>
            <w:tcW w:w="4962" w:type="dxa"/>
          </w:tcPr>
          <w:p w:rsidR="002042BF" w:rsidRPr="004F4F5A" w:rsidRDefault="002042BF" w:rsidP="00257B70">
            <w:proofErr w:type="spellStart"/>
            <w:r w:rsidRPr="004F4F5A">
              <w:t>Preconditie</w:t>
            </w:r>
            <w:proofErr w:type="spellEnd"/>
            <w:r w:rsidRPr="004F4F5A">
              <w:t>(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Actie:</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Postconditie(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Uitzonderingen:</w:t>
            </w:r>
          </w:p>
        </w:tc>
        <w:tc>
          <w:tcPr>
            <w:tcW w:w="5528" w:type="dxa"/>
          </w:tcPr>
          <w:p w:rsidR="002042BF" w:rsidRPr="004F4F5A" w:rsidRDefault="002042BF" w:rsidP="00257B70"/>
        </w:tc>
      </w:tr>
    </w:tbl>
    <w:p w:rsidR="002042BF" w:rsidRPr="002042BF" w:rsidRDefault="002042BF" w:rsidP="002042BF"/>
    <w:p w:rsidR="002042BF" w:rsidRPr="004F4F5A" w:rsidRDefault="002042BF" w:rsidP="002042BF">
      <w:pPr>
        <w:pStyle w:val="Kop3"/>
        <w:spacing w:before="0"/>
      </w:pPr>
      <w:r>
        <w:t>2.4.12 UC12</w:t>
      </w:r>
      <w:r>
        <w:t xml:space="preserve">: </w:t>
      </w:r>
      <w:r>
        <w:t>Klassen bewerken</w:t>
      </w:r>
    </w:p>
    <w:tbl>
      <w:tblPr>
        <w:tblStyle w:val="Tabelraster"/>
        <w:tblW w:w="10490" w:type="dxa"/>
        <w:tblInd w:w="-459" w:type="dxa"/>
        <w:tblLayout w:type="fixed"/>
        <w:tblLook w:val="04A0" w:firstRow="1" w:lastRow="0" w:firstColumn="1" w:lastColumn="0" w:noHBand="0" w:noVBand="1"/>
      </w:tblPr>
      <w:tblGrid>
        <w:gridCol w:w="4962"/>
        <w:gridCol w:w="5528"/>
      </w:tblGrid>
      <w:tr w:rsidR="002042BF" w:rsidRPr="004F4F5A" w:rsidTr="00257B70">
        <w:trPr>
          <w:trHeight w:val="536"/>
        </w:trPr>
        <w:tc>
          <w:tcPr>
            <w:tcW w:w="4962" w:type="dxa"/>
          </w:tcPr>
          <w:p w:rsidR="002042BF" w:rsidRPr="004F4F5A" w:rsidRDefault="002042BF" w:rsidP="00257B70">
            <w:proofErr w:type="spellStart"/>
            <w:r w:rsidRPr="004F4F5A">
              <w:t>Voorview</w:t>
            </w:r>
            <w:proofErr w:type="spellEnd"/>
          </w:p>
        </w:tc>
        <w:tc>
          <w:tcPr>
            <w:tcW w:w="5528" w:type="dxa"/>
          </w:tcPr>
          <w:p w:rsidR="002042BF" w:rsidRDefault="002042BF" w:rsidP="00257B70">
            <w:proofErr w:type="spellStart"/>
            <w:r w:rsidRPr="004F4F5A">
              <w:t>Naview</w:t>
            </w:r>
            <w:proofErr w:type="spellEnd"/>
          </w:p>
          <w:p w:rsidR="002042BF" w:rsidRPr="004F4F5A" w:rsidRDefault="002042BF" w:rsidP="00257B70"/>
        </w:tc>
      </w:tr>
      <w:tr w:rsidR="002042BF" w:rsidRPr="004F4F5A" w:rsidTr="00257B70">
        <w:tc>
          <w:tcPr>
            <w:tcW w:w="4962" w:type="dxa"/>
          </w:tcPr>
          <w:p w:rsidR="002042BF" w:rsidRPr="004F4F5A" w:rsidRDefault="002042BF" w:rsidP="00257B70">
            <w:r w:rsidRPr="004F4F5A">
              <w:t>Naam:</w:t>
            </w:r>
          </w:p>
        </w:tc>
        <w:tc>
          <w:tcPr>
            <w:tcW w:w="5528" w:type="dxa"/>
          </w:tcPr>
          <w:p w:rsidR="002042BF" w:rsidRPr="004F4F5A" w:rsidRDefault="002042BF" w:rsidP="00257B70">
            <w:r>
              <w:t>UC12</w:t>
            </w:r>
            <w:r>
              <w:t>: Klassen bewerken</w:t>
            </w:r>
          </w:p>
        </w:tc>
      </w:tr>
      <w:tr w:rsidR="002042BF" w:rsidRPr="004F4F5A" w:rsidTr="00257B70">
        <w:tc>
          <w:tcPr>
            <w:tcW w:w="4962" w:type="dxa"/>
          </w:tcPr>
          <w:p w:rsidR="002042BF" w:rsidRPr="004F4F5A" w:rsidRDefault="002042BF" w:rsidP="00257B70">
            <w:r w:rsidRPr="004F4F5A">
              <w:t>Actor:</w:t>
            </w:r>
          </w:p>
        </w:tc>
        <w:tc>
          <w:tcPr>
            <w:tcW w:w="5528" w:type="dxa"/>
          </w:tcPr>
          <w:p w:rsidR="002042BF" w:rsidRPr="004F4F5A" w:rsidRDefault="002042BF" w:rsidP="00257B70">
            <w:r>
              <w:t>Directeur</w:t>
            </w:r>
          </w:p>
        </w:tc>
      </w:tr>
      <w:tr w:rsidR="002042BF" w:rsidRPr="004F4F5A" w:rsidTr="00257B70">
        <w:tc>
          <w:tcPr>
            <w:tcW w:w="4962" w:type="dxa"/>
          </w:tcPr>
          <w:p w:rsidR="002042BF" w:rsidRPr="004F4F5A" w:rsidRDefault="002042BF" w:rsidP="00257B70">
            <w:proofErr w:type="spellStart"/>
            <w:r w:rsidRPr="004F4F5A">
              <w:t>Preconditie</w:t>
            </w:r>
            <w:proofErr w:type="spellEnd"/>
            <w:r w:rsidRPr="004F4F5A">
              <w:t>(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Actie:</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Postconditie(s):</w:t>
            </w:r>
          </w:p>
        </w:tc>
        <w:tc>
          <w:tcPr>
            <w:tcW w:w="5528" w:type="dxa"/>
          </w:tcPr>
          <w:p w:rsidR="002042BF" w:rsidRPr="004F4F5A" w:rsidRDefault="002042BF" w:rsidP="00257B70"/>
        </w:tc>
      </w:tr>
      <w:tr w:rsidR="002042BF" w:rsidRPr="004F4F5A" w:rsidTr="00257B70">
        <w:tc>
          <w:tcPr>
            <w:tcW w:w="4962" w:type="dxa"/>
          </w:tcPr>
          <w:p w:rsidR="002042BF" w:rsidRPr="004F4F5A" w:rsidRDefault="002042BF" w:rsidP="00257B70">
            <w:r w:rsidRPr="004F4F5A">
              <w:t>Uitzonderingen:</w:t>
            </w:r>
          </w:p>
        </w:tc>
        <w:tc>
          <w:tcPr>
            <w:tcW w:w="5528" w:type="dxa"/>
          </w:tcPr>
          <w:p w:rsidR="002042BF" w:rsidRPr="004F4F5A" w:rsidRDefault="002042BF" w:rsidP="00257B70"/>
        </w:tc>
      </w:tr>
    </w:tbl>
    <w:p w:rsidR="002042BF" w:rsidRPr="002042BF" w:rsidRDefault="002042BF" w:rsidP="002042BF"/>
    <w:p w:rsidR="00211DAE" w:rsidRPr="002042BF" w:rsidRDefault="00211DAE" w:rsidP="000E447D">
      <w:pPr>
        <w:pStyle w:val="Kop2"/>
        <w:spacing w:before="0"/>
      </w:pPr>
      <w:r w:rsidRPr="002042BF">
        <w:t>2.5 Views</w:t>
      </w:r>
      <w:bookmarkEnd w:id="41"/>
    </w:p>
    <w:p w:rsidR="00211DAE" w:rsidRPr="004F4F5A" w:rsidRDefault="00211DAE" w:rsidP="000E447D">
      <w:pPr>
        <w:spacing w:after="0"/>
      </w:pPr>
    </w:p>
    <w:p w:rsidR="00A43468" w:rsidRDefault="00A43468" w:rsidP="000E447D">
      <w:pPr>
        <w:spacing w:after="0"/>
      </w:pPr>
      <w:bookmarkStart w:id="42" w:name="_Toc401277428"/>
    </w:p>
    <w:p w:rsidR="001D198F" w:rsidRPr="004F4F5A" w:rsidRDefault="001D198F" w:rsidP="000E447D">
      <w:pPr>
        <w:spacing w:after="0"/>
      </w:pPr>
    </w:p>
    <w:bookmarkEnd w:id="42"/>
    <w:p w:rsidR="005C1063" w:rsidRPr="00E5322E" w:rsidRDefault="005C1063" w:rsidP="000E447D">
      <w:pPr>
        <w:spacing w:after="0"/>
      </w:pPr>
    </w:p>
    <w:sectPr w:rsidR="005C1063" w:rsidRPr="00E5322E" w:rsidSect="004F335E">
      <w:headerReference w:type="default" r:id="rId16"/>
      <w:footerReference w:type="default" r:id="rId1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0D55" w:rsidRDefault="00CB0D55" w:rsidP="009E3460">
      <w:pPr>
        <w:spacing w:after="0" w:line="240" w:lineRule="auto"/>
      </w:pPr>
      <w:r>
        <w:separator/>
      </w:r>
    </w:p>
  </w:endnote>
  <w:endnote w:type="continuationSeparator" w:id="0">
    <w:p w:rsidR="00CB0D55" w:rsidRDefault="00CB0D55" w:rsidP="009E3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D55" w:rsidRDefault="00CB0D55">
    <w:pPr>
      <w:pStyle w:val="Voettekst"/>
    </w:pPr>
    <w:r>
      <w:rPr>
        <w:noProof/>
        <w:lang w:eastAsia="nl-NL"/>
      </w:rPr>
      <mc:AlternateContent>
        <mc:Choice Requires="wps">
          <w:drawing>
            <wp:anchor distT="0" distB="0" distL="114300" distR="114300" simplePos="0" relativeHeight="251660288" behindDoc="0" locked="0" layoutInCell="1" allowOverlap="1" wp14:anchorId="2907401C" wp14:editId="163347D1">
              <wp:simplePos x="0" y="0"/>
              <wp:positionH relativeFrom="column">
                <wp:posOffset>-42545</wp:posOffset>
              </wp:positionH>
              <wp:positionV relativeFrom="paragraph">
                <wp:posOffset>-33655</wp:posOffset>
              </wp:positionV>
              <wp:extent cx="5848350" cy="9525"/>
              <wp:effectExtent l="0" t="0" r="19050" b="28575"/>
              <wp:wrapNone/>
              <wp:docPr id="6" name="Rechte verbindingslijn 6"/>
              <wp:cNvGraphicFramePr/>
              <a:graphic xmlns:a="http://schemas.openxmlformats.org/drawingml/2006/main">
                <a:graphicData uri="http://schemas.microsoft.com/office/word/2010/wordprocessingShape">
                  <wps:wsp>
                    <wps:cNvCnPr/>
                    <wps:spPr>
                      <a:xfrm flipV="1">
                        <a:off x="0" y="0"/>
                        <a:ext cx="5848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Rechte verbindingslijn 6"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3.35pt,-2.65pt" to="457.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" strokecolor="#4579b8 [3044]"/>
          </w:pict>
        </mc:Fallback>
      </mc:AlternateContent>
    </w:r>
    <w:r>
      <w:tab/>
      <w:t>ROC Mondriaan – school voor ICT</w:t>
    </w:r>
  </w:p>
  <w:p w:rsidR="00CB0D55" w:rsidRDefault="00CB0D55">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0D55" w:rsidRDefault="00CB0D55" w:rsidP="009E3460">
      <w:pPr>
        <w:spacing w:after="0" w:line="240" w:lineRule="auto"/>
      </w:pPr>
      <w:r>
        <w:separator/>
      </w:r>
    </w:p>
  </w:footnote>
  <w:footnote w:type="continuationSeparator" w:id="0">
    <w:p w:rsidR="00CB0D55" w:rsidRDefault="00CB0D55" w:rsidP="009E3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0D55" w:rsidRDefault="00CB0D55" w:rsidP="00B4702C">
    <w:pPr>
      <w:pStyle w:val="Koptekst"/>
      <w:tabs>
        <w:tab w:val="left" w:pos="1418"/>
        <w:tab w:val="left" w:pos="4536"/>
        <w:tab w:val="left" w:pos="6521"/>
      </w:tabs>
    </w:pPr>
    <w:r>
      <w:rPr>
        <w:noProof/>
        <w:lang w:eastAsia="nl-NL"/>
      </w:rPr>
      <mc:AlternateContent>
        <mc:Choice Requires="wps">
          <w:drawing>
            <wp:anchor distT="0" distB="0" distL="114300" distR="114300" simplePos="0" relativeHeight="251659264" behindDoc="0" locked="0" layoutInCell="1" allowOverlap="1" wp14:anchorId="56C9BC15" wp14:editId="14415284">
              <wp:simplePos x="0" y="0"/>
              <wp:positionH relativeFrom="column">
                <wp:posOffset>-42545</wp:posOffset>
              </wp:positionH>
              <wp:positionV relativeFrom="paragraph">
                <wp:posOffset>-40005</wp:posOffset>
              </wp:positionV>
              <wp:extent cx="5514975" cy="466725"/>
              <wp:effectExtent l="0" t="0" r="28575" b="28575"/>
              <wp:wrapNone/>
              <wp:docPr id="5" name="Rechthoek 5"/>
              <wp:cNvGraphicFramePr/>
              <a:graphic xmlns:a="http://schemas.openxmlformats.org/drawingml/2006/main">
                <a:graphicData uri="http://schemas.microsoft.com/office/word/2010/wordprocessingShape">
                  <wps:wsp>
                    <wps:cNvSpPr/>
                    <wps:spPr>
                      <a:xfrm>
                        <a:off x="0" y="0"/>
                        <a:ext cx="5514975" cy="466725"/>
                      </a:xfrm>
                      <a:prstGeom prst="rect">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hoek 5" o:spid="_x0000_s1026" style="position:absolute;margin-left:-3.35pt;margin-top:-3.15pt;width:434.25pt;height:3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" filled="f" strokecolor="#243f60 [1604]" strokeweight=".25pt"/>
          </w:pict>
        </mc:Fallback>
      </mc:AlternateContent>
    </w:r>
    <w:r>
      <w:t>Naam:</w:t>
    </w:r>
    <w:r>
      <w:tab/>
      <w:t>Guido Slootweg</w:t>
    </w:r>
    <w:r>
      <w:tab/>
      <w:t xml:space="preserve">Datum: </w:t>
    </w:r>
    <w:r>
      <w:tab/>
      <w:t>30-10-2015</w:t>
    </w:r>
  </w:p>
  <w:p w:rsidR="00CB0D55" w:rsidRPr="00652AA2" w:rsidRDefault="00CB0D55" w:rsidP="00B4702C">
    <w:pPr>
      <w:pStyle w:val="Koptekst"/>
      <w:tabs>
        <w:tab w:val="clear" w:pos="4536"/>
        <w:tab w:val="left" w:pos="1418"/>
        <w:tab w:val="center" w:pos="4820"/>
        <w:tab w:val="left" w:pos="6521"/>
      </w:tabs>
    </w:pPr>
    <w:r w:rsidRPr="00652AA2">
      <w:t>Klas:</w:t>
    </w:r>
    <w:r>
      <w:t xml:space="preserve"> </w:t>
    </w:r>
    <w:r>
      <w:tab/>
      <w:t>IF-AO- 2J</w:t>
    </w:r>
    <w:r>
      <w:tab/>
      <w:t>Vak:</w:t>
    </w:r>
    <w:r>
      <w:tab/>
      <w:t>Project</w:t>
    </w:r>
  </w:p>
  <w:p w:rsidR="00CB0D55" w:rsidRPr="00652AA2" w:rsidRDefault="00CB0D55">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465208"/>
    <w:multiLevelType w:val="multilevel"/>
    <w:tmpl w:val="36C0DF54"/>
    <w:lvl w:ilvl="0">
      <w:start w:val="1"/>
      <w:numFmt w:val="decimal"/>
      <w:lvlText w:val="%1."/>
      <w:lvlJc w:val="left"/>
      <w:pPr>
        <w:ind w:left="720" w:hanging="360"/>
      </w:p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38401F26"/>
    <w:multiLevelType w:val="hybridMultilevel"/>
    <w:tmpl w:val="375E72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4F716460"/>
    <w:multiLevelType w:val="hybridMultilevel"/>
    <w:tmpl w:val="6C0C6E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9863810"/>
    <w:multiLevelType w:val="multilevel"/>
    <w:tmpl w:val="19B6AB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60"/>
    <w:rsid w:val="000125D2"/>
    <w:rsid w:val="000276FC"/>
    <w:rsid w:val="000314C1"/>
    <w:rsid w:val="000361DC"/>
    <w:rsid w:val="000446AA"/>
    <w:rsid w:val="00045923"/>
    <w:rsid w:val="0004723C"/>
    <w:rsid w:val="000500AE"/>
    <w:rsid w:val="00070684"/>
    <w:rsid w:val="00080B3C"/>
    <w:rsid w:val="00082DE1"/>
    <w:rsid w:val="000845C6"/>
    <w:rsid w:val="00085C34"/>
    <w:rsid w:val="000965B6"/>
    <w:rsid w:val="00096C9C"/>
    <w:rsid w:val="000B144B"/>
    <w:rsid w:val="000C3480"/>
    <w:rsid w:val="000E35FA"/>
    <w:rsid w:val="000E447D"/>
    <w:rsid w:val="000E7DE5"/>
    <w:rsid w:val="000F2D83"/>
    <w:rsid w:val="000F4196"/>
    <w:rsid w:val="000F527A"/>
    <w:rsid w:val="00103974"/>
    <w:rsid w:val="00121AAB"/>
    <w:rsid w:val="00122643"/>
    <w:rsid w:val="00147098"/>
    <w:rsid w:val="001520F0"/>
    <w:rsid w:val="00162C77"/>
    <w:rsid w:val="0019008B"/>
    <w:rsid w:val="001A15C6"/>
    <w:rsid w:val="001A73B2"/>
    <w:rsid w:val="001D198F"/>
    <w:rsid w:val="001D26B8"/>
    <w:rsid w:val="001D69C8"/>
    <w:rsid w:val="001E5831"/>
    <w:rsid w:val="001F5209"/>
    <w:rsid w:val="001F6483"/>
    <w:rsid w:val="002042BF"/>
    <w:rsid w:val="00205339"/>
    <w:rsid w:val="00211DAE"/>
    <w:rsid w:val="002159DF"/>
    <w:rsid w:val="00215E13"/>
    <w:rsid w:val="002176E8"/>
    <w:rsid w:val="00217FE5"/>
    <w:rsid w:val="00220EE3"/>
    <w:rsid w:val="00222F43"/>
    <w:rsid w:val="00226AE7"/>
    <w:rsid w:val="00240741"/>
    <w:rsid w:val="002601A5"/>
    <w:rsid w:val="0026254E"/>
    <w:rsid w:val="002664BE"/>
    <w:rsid w:val="00271330"/>
    <w:rsid w:val="002830BC"/>
    <w:rsid w:val="002848C9"/>
    <w:rsid w:val="0028654B"/>
    <w:rsid w:val="002918C7"/>
    <w:rsid w:val="002C165F"/>
    <w:rsid w:val="002C2C60"/>
    <w:rsid w:val="002C702C"/>
    <w:rsid w:val="002D12E2"/>
    <w:rsid w:val="002D391D"/>
    <w:rsid w:val="002D7F0A"/>
    <w:rsid w:val="002E726D"/>
    <w:rsid w:val="00310FCE"/>
    <w:rsid w:val="0031166F"/>
    <w:rsid w:val="003157CD"/>
    <w:rsid w:val="003217F1"/>
    <w:rsid w:val="00324F2B"/>
    <w:rsid w:val="00333566"/>
    <w:rsid w:val="00341957"/>
    <w:rsid w:val="00347B7C"/>
    <w:rsid w:val="003546A1"/>
    <w:rsid w:val="00363025"/>
    <w:rsid w:val="00366287"/>
    <w:rsid w:val="003854AE"/>
    <w:rsid w:val="003A2C0B"/>
    <w:rsid w:val="003A493A"/>
    <w:rsid w:val="003B5273"/>
    <w:rsid w:val="003D3CDD"/>
    <w:rsid w:val="003E619F"/>
    <w:rsid w:val="004309E8"/>
    <w:rsid w:val="00431432"/>
    <w:rsid w:val="00442993"/>
    <w:rsid w:val="00446797"/>
    <w:rsid w:val="00446EDB"/>
    <w:rsid w:val="00453A19"/>
    <w:rsid w:val="004611A2"/>
    <w:rsid w:val="00464F9F"/>
    <w:rsid w:val="004848CA"/>
    <w:rsid w:val="004A2E04"/>
    <w:rsid w:val="004E25DF"/>
    <w:rsid w:val="004E6863"/>
    <w:rsid w:val="004F335E"/>
    <w:rsid w:val="004F4F5A"/>
    <w:rsid w:val="00513E87"/>
    <w:rsid w:val="005141E6"/>
    <w:rsid w:val="0052399F"/>
    <w:rsid w:val="00533CC1"/>
    <w:rsid w:val="00541E8A"/>
    <w:rsid w:val="00550ADE"/>
    <w:rsid w:val="00573992"/>
    <w:rsid w:val="00574561"/>
    <w:rsid w:val="005A0813"/>
    <w:rsid w:val="005A7D42"/>
    <w:rsid w:val="005C0E56"/>
    <w:rsid w:val="005C1063"/>
    <w:rsid w:val="005C1302"/>
    <w:rsid w:val="005D3A7A"/>
    <w:rsid w:val="005D78BD"/>
    <w:rsid w:val="005E3248"/>
    <w:rsid w:val="00600BF1"/>
    <w:rsid w:val="00602067"/>
    <w:rsid w:val="00611777"/>
    <w:rsid w:val="0061222F"/>
    <w:rsid w:val="00622247"/>
    <w:rsid w:val="00633670"/>
    <w:rsid w:val="00634199"/>
    <w:rsid w:val="00646EDF"/>
    <w:rsid w:val="006507A0"/>
    <w:rsid w:val="00652AA2"/>
    <w:rsid w:val="00675043"/>
    <w:rsid w:val="00693D3E"/>
    <w:rsid w:val="0069445B"/>
    <w:rsid w:val="006A1CB6"/>
    <w:rsid w:val="006A5DAB"/>
    <w:rsid w:val="006A78AB"/>
    <w:rsid w:val="006C3578"/>
    <w:rsid w:val="006C42E5"/>
    <w:rsid w:val="006D3E0E"/>
    <w:rsid w:val="006D451E"/>
    <w:rsid w:val="006D4ED3"/>
    <w:rsid w:val="006E3141"/>
    <w:rsid w:val="006E7598"/>
    <w:rsid w:val="0070147C"/>
    <w:rsid w:val="007106AC"/>
    <w:rsid w:val="007204B8"/>
    <w:rsid w:val="007323AC"/>
    <w:rsid w:val="00740C36"/>
    <w:rsid w:val="00750482"/>
    <w:rsid w:val="007A1695"/>
    <w:rsid w:val="007A4F07"/>
    <w:rsid w:val="007B7F2D"/>
    <w:rsid w:val="007C08BE"/>
    <w:rsid w:val="007C1D79"/>
    <w:rsid w:val="007F4FC9"/>
    <w:rsid w:val="00816858"/>
    <w:rsid w:val="008226D5"/>
    <w:rsid w:val="00832346"/>
    <w:rsid w:val="00836773"/>
    <w:rsid w:val="008446BB"/>
    <w:rsid w:val="0084599A"/>
    <w:rsid w:val="00855931"/>
    <w:rsid w:val="00861413"/>
    <w:rsid w:val="008736AB"/>
    <w:rsid w:val="00877482"/>
    <w:rsid w:val="008841A9"/>
    <w:rsid w:val="00887BF2"/>
    <w:rsid w:val="00891FDF"/>
    <w:rsid w:val="008A4FF4"/>
    <w:rsid w:val="008A5DC6"/>
    <w:rsid w:val="008A7E77"/>
    <w:rsid w:val="008B3945"/>
    <w:rsid w:val="008C7A9D"/>
    <w:rsid w:val="008F3AC3"/>
    <w:rsid w:val="00902A3D"/>
    <w:rsid w:val="00905FC2"/>
    <w:rsid w:val="009144A1"/>
    <w:rsid w:val="00927F5A"/>
    <w:rsid w:val="00955221"/>
    <w:rsid w:val="00973EC7"/>
    <w:rsid w:val="00974931"/>
    <w:rsid w:val="009758BE"/>
    <w:rsid w:val="00977F17"/>
    <w:rsid w:val="009815BE"/>
    <w:rsid w:val="0098313C"/>
    <w:rsid w:val="009977E7"/>
    <w:rsid w:val="009A1CAC"/>
    <w:rsid w:val="009D11C8"/>
    <w:rsid w:val="009E3460"/>
    <w:rsid w:val="009F239E"/>
    <w:rsid w:val="009F297D"/>
    <w:rsid w:val="009F3686"/>
    <w:rsid w:val="009F3F65"/>
    <w:rsid w:val="009F7D9A"/>
    <w:rsid w:val="00A175A5"/>
    <w:rsid w:val="00A176BF"/>
    <w:rsid w:val="00A43468"/>
    <w:rsid w:val="00A5180F"/>
    <w:rsid w:val="00A5295C"/>
    <w:rsid w:val="00A971BC"/>
    <w:rsid w:val="00AB35FF"/>
    <w:rsid w:val="00AB6792"/>
    <w:rsid w:val="00AC4725"/>
    <w:rsid w:val="00AE43C6"/>
    <w:rsid w:val="00B0087D"/>
    <w:rsid w:val="00B03D99"/>
    <w:rsid w:val="00B07466"/>
    <w:rsid w:val="00B416B9"/>
    <w:rsid w:val="00B4286A"/>
    <w:rsid w:val="00B45FB6"/>
    <w:rsid w:val="00B4702C"/>
    <w:rsid w:val="00B506A4"/>
    <w:rsid w:val="00B51BDE"/>
    <w:rsid w:val="00B56A22"/>
    <w:rsid w:val="00B56E78"/>
    <w:rsid w:val="00B614A0"/>
    <w:rsid w:val="00B61E35"/>
    <w:rsid w:val="00B70AFD"/>
    <w:rsid w:val="00B7447F"/>
    <w:rsid w:val="00B80D07"/>
    <w:rsid w:val="00B8614D"/>
    <w:rsid w:val="00BA5CD0"/>
    <w:rsid w:val="00BB3F9B"/>
    <w:rsid w:val="00BB4FD0"/>
    <w:rsid w:val="00BE07B4"/>
    <w:rsid w:val="00BE16DF"/>
    <w:rsid w:val="00BE7C16"/>
    <w:rsid w:val="00C07030"/>
    <w:rsid w:val="00C1368F"/>
    <w:rsid w:val="00C22FB4"/>
    <w:rsid w:val="00C300FA"/>
    <w:rsid w:val="00C370E4"/>
    <w:rsid w:val="00C510FB"/>
    <w:rsid w:val="00C56A51"/>
    <w:rsid w:val="00C82D68"/>
    <w:rsid w:val="00C90F2A"/>
    <w:rsid w:val="00C91924"/>
    <w:rsid w:val="00C92B71"/>
    <w:rsid w:val="00C94AF5"/>
    <w:rsid w:val="00C9750C"/>
    <w:rsid w:val="00CB0D55"/>
    <w:rsid w:val="00CC15C3"/>
    <w:rsid w:val="00CE2BAA"/>
    <w:rsid w:val="00CE3E1A"/>
    <w:rsid w:val="00CF16D8"/>
    <w:rsid w:val="00D07F44"/>
    <w:rsid w:val="00D100FB"/>
    <w:rsid w:val="00D130A8"/>
    <w:rsid w:val="00D27547"/>
    <w:rsid w:val="00D30F3A"/>
    <w:rsid w:val="00D42FEE"/>
    <w:rsid w:val="00D50C27"/>
    <w:rsid w:val="00D9303E"/>
    <w:rsid w:val="00DC10EB"/>
    <w:rsid w:val="00DC43E2"/>
    <w:rsid w:val="00DD4B7C"/>
    <w:rsid w:val="00E13ABD"/>
    <w:rsid w:val="00E20C80"/>
    <w:rsid w:val="00E211A5"/>
    <w:rsid w:val="00E306D9"/>
    <w:rsid w:val="00E32E08"/>
    <w:rsid w:val="00E401E7"/>
    <w:rsid w:val="00E40C9D"/>
    <w:rsid w:val="00E5322E"/>
    <w:rsid w:val="00E65474"/>
    <w:rsid w:val="00E669C2"/>
    <w:rsid w:val="00E8418C"/>
    <w:rsid w:val="00E84E23"/>
    <w:rsid w:val="00EB0971"/>
    <w:rsid w:val="00EB36AF"/>
    <w:rsid w:val="00EC2FB6"/>
    <w:rsid w:val="00ED1165"/>
    <w:rsid w:val="00ED6F24"/>
    <w:rsid w:val="00EE6813"/>
    <w:rsid w:val="00EF78A3"/>
    <w:rsid w:val="00F016B5"/>
    <w:rsid w:val="00F01C66"/>
    <w:rsid w:val="00F03019"/>
    <w:rsid w:val="00F36EBA"/>
    <w:rsid w:val="00F43153"/>
    <w:rsid w:val="00F43D6A"/>
    <w:rsid w:val="00F67A36"/>
    <w:rsid w:val="00F756AA"/>
    <w:rsid w:val="00F95C95"/>
    <w:rsid w:val="00FA5970"/>
    <w:rsid w:val="00FA5C51"/>
    <w:rsid w:val="00FA6503"/>
    <w:rsid w:val="00FB366E"/>
    <w:rsid w:val="00FD3463"/>
    <w:rsid w:val="00FE4E01"/>
    <w:rsid w:val="00FF0275"/>
    <w:rsid w:val="00FF0925"/>
    <w:rsid w:val="00FF3C1C"/>
    <w:rsid w:val="00FF70E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DD4B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D4B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F52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9E346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E3460"/>
  </w:style>
  <w:style w:type="paragraph" w:styleId="Voettekst">
    <w:name w:val="footer"/>
    <w:basedOn w:val="Standaard"/>
    <w:link w:val="VoettekstChar"/>
    <w:uiPriority w:val="99"/>
    <w:unhideWhenUsed/>
    <w:rsid w:val="009E346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E3460"/>
  </w:style>
  <w:style w:type="paragraph" w:styleId="Ballontekst">
    <w:name w:val="Balloon Text"/>
    <w:basedOn w:val="Standaard"/>
    <w:link w:val="BallontekstChar"/>
    <w:uiPriority w:val="99"/>
    <w:semiHidden/>
    <w:unhideWhenUsed/>
    <w:rsid w:val="009E346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9E3460"/>
    <w:rPr>
      <w:rFonts w:ascii="Tahoma" w:hAnsi="Tahoma" w:cs="Tahoma"/>
      <w:sz w:val="16"/>
      <w:szCs w:val="16"/>
    </w:rPr>
  </w:style>
  <w:style w:type="table" w:styleId="Tabelraster">
    <w:name w:val="Table Grid"/>
    <w:basedOn w:val="Standaardtabel"/>
    <w:uiPriority w:val="59"/>
    <w:rsid w:val="000276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226AE7"/>
    <w:rPr>
      <w:color w:val="0000FF" w:themeColor="hyperlink"/>
      <w:u w:val="single"/>
    </w:rPr>
  </w:style>
  <w:style w:type="paragraph" w:styleId="HTML-voorafopgemaakt">
    <w:name w:val="HTML Preformatted"/>
    <w:basedOn w:val="Standaard"/>
    <w:link w:val="HTML-voorafopgemaaktChar"/>
    <w:uiPriority w:val="99"/>
    <w:semiHidden/>
    <w:unhideWhenUsed/>
    <w:rsid w:val="006E7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6E7598"/>
    <w:rPr>
      <w:rFonts w:ascii="Courier New" w:eastAsia="Times New Roman" w:hAnsi="Courier New" w:cs="Courier New"/>
      <w:sz w:val="20"/>
      <w:szCs w:val="20"/>
      <w:lang w:eastAsia="nl-NL"/>
    </w:rPr>
  </w:style>
  <w:style w:type="character" w:customStyle="1" w:styleId="objectbox">
    <w:name w:val="objectbox"/>
    <w:basedOn w:val="Standaardalinea-lettertype"/>
    <w:rsid w:val="006E7598"/>
  </w:style>
  <w:style w:type="character" w:customStyle="1" w:styleId="Kop1Char">
    <w:name w:val="Kop 1 Char"/>
    <w:basedOn w:val="Standaardalinea-lettertype"/>
    <w:link w:val="Kop1"/>
    <w:uiPriority w:val="9"/>
    <w:rsid w:val="00DD4B7C"/>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DD4B7C"/>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4F335E"/>
    <w:pPr>
      <w:ind w:left="720"/>
      <w:contextualSpacing/>
    </w:pPr>
  </w:style>
  <w:style w:type="paragraph" w:styleId="Geenafstand">
    <w:name w:val="No Spacing"/>
    <w:link w:val="GeenafstandChar"/>
    <w:uiPriority w:val="1"/>
    <w:qFormat/>
    <w:rsid w:val="004F335E"/>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4F335E"/>
    <w:rPr>
      <w:rFonts w:eastAsiaTheme="minorEastAsia"/>
      <w:lang w:eastAsia="nl-NL"/>
    </w:rPr>
  </w:style>
  <w:style w:type="paragraph" w:styleId="Kopvaninhoudsopgave">
    <w:name w:val="TOC Heading"/>
    <w:basedOn w:val="Kop1"/>
    <w:next w:val="Standaard"/>
    <w:uiPriority w:val="39"/>
    <w:unhideWhenUsed/>
    <w:qFormat/>
    <w:rsid w:val="00D27547"/>
    <w:pPr>
      <w:outlineLvl w:val="9"/>
    </w:pPr>
    <w:rPr>
      <w:lang w:eastAsia="nl-NL"/>
    </w:rPr>
  </w:style>
  <w:style w:type="paragraph" w:styleId="Inhopg1">
    <w:name w:val="toc 1"/>
    <w:basedOn w:val="Standaard"/>
    <w:next w:val="Standaard"/>
    <w:autoRedefine/>
    <w:uiPriority w:val="39"/>
    <w:unhideWhenUsed/>
    <w:rsid w:val="003B5273"/>
    <w:pPr>
      <w:tabs>
        <w:tab w:val="right" w:leader="dot" w:pos="9062"/>
      </w:tabs>
      <w:spacing w:after="0"/>
    </w:pPr>
  </w:style>
  <w:style w:type="paragraph" w:styleId="Inhopg2">
    <w:name w:val="toc 2"/>
    <w:basedOn w:val="Standaard"/>
    <w:next w:val="Standaard"/>
    <w:autoRedefine/>
    <w:uiPriority w:val="39"/>
    <w:unhideWhenUsed/>
    <w:rsid w:val="00D27547"/>
    <w:pPr>
      <w:spacing w:after="100"/>
      <w:ind w:left="220"/>
    </w:pPr>
  </w:style>
  <w:style w:type="character" w:customStyle="1" w:styleId="Kop3Char">
    <w:name w:val="Kop 3 Char"/>
    <w:basedOn w:val="Standaardalinea-lettertype"/>
    <w:link w:val="Kop3"/>
    <w:uiPriority w:val="9"/>
    <w:rsid w:val="000F527A"/>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AC4725"/>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DD4B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D4B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F52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9E3460"/>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E3460"/>
  </w:style>
  <w:style w:type="paragraph" w:styleId="Voettekst">
    <w:name w:val="footer"/>
    <w:basedOn w:val="Standaard"/>
    <w:link w:val="VoettekstChar"/>
    <w:uiPriority w:val="99"/>
    <w:unhideWhenUsed/>
    <w:rsid w:val="009E3460"/>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E3460"/>
  </w:style>
  <w:style w:type="paragraph" w:styleId="Ballontekst">
    <w:name w:val="Balloon Text"/>
    <w:basedOn w:val="Standaard"/>
    <w:link w:val="BallontekstChar"/>
    <w:uiPriority w:val="99"/>
    <w:semiHidden/>
    <w:unhideWhenUsed/>
    <w:rsid w:val="009E346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9E3460"/>
    <w:rPr>
      <w:rFonts w:ascii="Tahoma" w:hAnsi="Tahoma" w:cs="Tahoma"/>
      <w:sz w:val="16"/>
      <w:szCs w:val="16"/>
    </w:rPr>
  </w:style>
  <w:style w:type="table" w:styleId="Tabelraster">
    <w:name w:val="Table Grid"/>
    <w:basedOn w:val="Standaardtabel"/>
    <w:uiPriority w:val="59"/>
    <w:rsid w:val="000276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226AE7"/>
    <w:rPr>
      <w:color w:val="0000FF" w:themeColor="hyperlink"/>
      <w:u w:val="single"/>
    </w:rPr>
  </w:style>
  <w:style w:type="paragraph" w:styleId="HTML-voorafopgemaakt">
    <w:name w:val="HTML Preformatted"/>
    <w:basedOn w:val="Standaard"/>
    <w:link w:val="HTML-voorafopgemaaktChar"/>
    <w:uiPriority w:val="99"/>
    <w:semiHidden/>
    <w:unhideWhenUsed/>
    <w:rsid w:val="006E75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6E7598"/>
    <w:rPr>
      <w:rFonts w:ascii="Courier New" w:eastAsia="Times New Roman" w:hAnsi="Courier New" w:cs="Courier New"/>
      <w:sz w:val="20"/>
      <w:szCs w:val="20"/>
      <w:lang w:eastAsia="nl-NL"/>
    </w:rPr>
  </w:style>
  <w:style w:type="character" w:customStyle="1" w:styleId="objectbox">
    <w:name w:val="objectbox"/>
    <w:basedOn w:val="Standaardalinea-lettertype"/>
    <w:rsid w:val="006E7598"/>
  </w:style>
  <w:style w:type="character" w:customStyle="1" w:styleId="Kop1Char">
    <w:name w:val="Kop 1 Char"/>
    <w:basedOn w:val="Standaardalinea-lettertype"/>
    <w:link w:val="Kop1"/>
    <w:uiPriority w:val="9"/>
    <w:rsid w:val="00DD4B7C"/>
    <w:rPr>
      <w:rFonts w:asciiTheme="majorHAnsi" w:eastAsiaTheme="majorEastAsia" w:hAnsiTheme="majorHAnsi" w:cstheme="majorBidi"/>
      <w:b/>
      <w:bCs/>
      <w:color w:val="365F91" w:themeColor="accent1" w:themeShade="BF"/>
      <w:sz w:val="28"/>
      <w:szCs w:val="28"/>
    </w:rPr>
  </w:style>
  <w:style w:type="character" w:customStyle="1" w:styleId="Kop2Char">
    <w:name w:val="Kop 2 Char"/>
    <w:basedOn w:val="Standaardalinea-lettertype"/>
    <w:link w:val="Kop2"/>
    <w:uiPriority w:val="9"/>
    <w:rsid w:val="00DD4B7C"/>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4F335E"/>
    <w:pPr>
      <w:ind w:left="720"/>
      <w:contextualSpacing/>
    </w:pPr>
  </w:style>
  <w:style w:type="paragraph" w:styleId="Geenafstand">
    <w:name w:val="No Spacing"/>
    <w:link w:val="GeenafstandChar"/>
    <w:uiPriority w:val="1"/>
    <w:qFormat/>
    <w:rsid w:val="004F335E"/>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4F335E"/>
    <w:rPr>
      <w:rFonts w:eastAsiaTheme="minorEastAsia"/>
      <w:lang w:eastAsia="nl-NL"/>
    </w:rPr>
  </w:style>
  <w:style w:type="paragraph" w:styleId="Kopvaninhoudsopgave">
    <w:name w:val="TOC Heading"/>
    <w:basedOn w:val="Kop1"/>
    <w:next w:val="Standaard"/>
    <w:uiPriority w:val="39"/>
    <w:unhideWhenUsed/>
    <w:qFormat/>
    <w:rsid w:val="00D27547"/>
    <w:pPr>
      <w:outlineLvl w:val="9"/>
    </w:pPr>
    <w:rPr>
      <w:lang w:eastAsia="nl-NL"/>
    </w:rPr>
  </w:style>
  <w:style w:type="paragraph" w:styleId="Inhopg1">
    <w:name w:val="toc 1"/>
    <w:basedOn w:val="Standaard"/>
    <w:next w:val="Standaard"/>
    <w:autoRedefine/>
    <w:uiPriority w:val="39"/>
    <w:unhideWhenUsed/>
    <w:rsid w:val="003B5273"/>
    <w:pPr>
      <w:tabs>
        <w:tab w:val="right" w:leader="dot" w:pos="9062"/>
      </w:tabs>
      <w:spacing w:after="0"/>
    </w:pPr>
  </w:style>
  <w:style w:type="paragraph" w:styleId="Inhopg2">
    <w:name w:val="toc 2"/>
    <w:basedOn w:val="Standaard"/>
    <w:next w:val="Standaard"/>
    <w:autoRedefine/>
    <w:uiPriority w:val="39"/>
    <w:unhideWhenUsed/>
    <w:rsid w:val="00D27547"/>
    <w:pPr>
      <w:spacing w:after="100"/>
      <w:ind w:left="220"/>
    </w:pPr>
  </w:style>
  <w:style w:type="character" w:customStyle="1" w:styleId="Kop3Char">
    <w:name w:val="Kop 3 Char"/>
    <w:basedOn w:val="Standaardalinea-lettertype"/>
    <w:link w:val="Kop3"/>
    <w:uiPriority w:val="9"/>
    <w:rsid w:val="000F527A"/>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AC472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2478403">
      <w:bodyDiv w:val="1"/>
      <w:marLeft w:val="0"/>
      <w:marRight w:val="0"/>
      <w:marTop w:val="0"/>
      <w:marBottom w:val="0"/>
      <w:divBdr>
        <w:top w:val="none" w:sz="0" w:space="0" w:color="auto"/>
        <w:left w:val="none" w:sz="0" w:space="0" w:color="auto"/>
        <w:bottom w:val="none" w:sz="0" w:space="0" w:color="auto"/>
        <w:right w:val="none" w:sz="0" w:space="0" w:color="auto"/>
      </w:divBdr>
      <w:divsChild>
        <w:div w:id="1169174669">
          <w:marLeft w:val="0"/>
          <w:marRight w:val="0"/>
          <w:marTop w:val="0"/>
          <w:marBottom w:val="0"/>
          <w:divBdr>
            <w:top w:val="none" w:sz="0" w:space="0" w:color="auto"/>
            <w:left w:val="none" w:sz="0" w:space="0" w:color="auto"/>
            <w:bottom w:val="none" w:sz="0" w:space="0" w:color="auto"/>
            <w:right w:val="none" w:sz="0" w:space="0" w:color="auto"/>
          </w:divBdr>
          <w:divsChild>
            <w:div w:id="1506703160">
              <w:marLeft w:val="0"/>
              <w:marRight w:val="0"/>
              <w:marTop w:val="0"/>
              <w:marBottom w:val="0"/>
              <w:divBdr>
                <w:top w:val="none" w:sz="0" w:space="0" w:color="auto"/>
                <w:left w:val="none" w:sz="0" w:space="0" w:color="auto"/>
                <w:bottom w:val="none" w:sz="0" w:space="0" w:color="auto"/>
                <w:right w:val="none" w:sz="0" w:space="0" w:color="auto"/>
              </w:divBdr>
              <w:divsChild>
                <w:div w:id="403259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184799">
          <w:marLeft w:val="0"/>
          <w:marRight w:val="0"/>
          <w:marTop w:val="0"/>
          <w:marBottom w:val="0"/>
          <w:divBdr>
            <w:top w:val="none" w:sz="0" w:space="0" w:color="auto"/>
            <w:left w:val="none" w:sz="0" w:space="0" w:color="auto"/>
            <w:bottom w:val="none" w:sz="0" w:space="0" w:color="auto"/>
            <w:right w:val="none" w:sz="0" w:space="0" w:color="auto"/>
          </w:divBdr>
          <w:divsChild>
            <w:div w:id="267809564">
              <w:marLeft w:val="0"/>
              <w:marRight w:val="0"/>
              <w:marTop w:val="0"/>
              <w:marBottom w:val="0"/>
              <w:divBdr>
                <w:top w:val="none" w:sz="0" w:space="0" w:color="auto"/>
                <w:left w:val="none" w:sz="0" w:space="0" w:color="auto"/>
                <w:bottom w:val="none" w:sz="0" w:space="0" w:color="auto"/>
                <w:right w:val="none" w:sz="0" w:space="0" w:color="auto"/>
              </w:divBdr>
              <w:divsChild>
                <w:div w:id="41486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5940516">
          <w:marLeft w:val="0"/>
          <w:marRight w:val="0"/>
          <w:marTop w:val="0"/>
          <w:marBottom w:val="0"/>
          <w:divBdr>
            <w:top w:val="none" w:sz="0" w:space="0" w:color="auto"/>
            <w:left w:val="none" w:sz="0" w:space="0" w:color="auto"/>
            <w:bottom w:val="none" w:sz="0" w:space="0" w:color="auto"/>
            <w:right w:val="none" w:sz="0" w:space="0" w:color="auto"/>
          </w:divBdr>
          <w:divsChild>
            <w:div w:id="144857359">
              <w:marLeft w:val="0"/>
              <w:marRight w:val="0"/>
              <w:marTop w:val="0"/>
              <w:marBottom w:val="0"/>
              <w:divBdr>
                <w:top w:val="none" w:sz="0" w:space="0" w:color="auto"/>
                <w:left w:val="none" w:sz="0" w:space="0" w:color="auto"/>
                <w:bottom w:val="none" w:sz="0" w:space="0" w:color="auto"/>
                <w:right w:val="none" w:sz="0" w:space="0" w:color="auto"/>
              </w:divBdr>
              <w:divsChild>
                <w:div w:id="343672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750127">
          <w:marLeft w:val="0"/>
          <w:marRight w:val="0"/>
          <w:marTop w:val="0"/>
          <w:marBottom w:val="0"/>
          <w:divBdr>
            <w:top w:val="none" w:sz="0" w:space="0" w:color="auto"/>
            <w:left w:val="none" w:sz="0" w:space="0" w:color="auto"/>
            <w:bottom w:val="none" w:sz="0" w:space="0" w:color="auto"/>
            <w:right w:val="none" w:sz="0" w:space="0" w:color="auto"/>
          </w:divBdr>
          <w:divsChild>
            <w:div w:id="1406999326">
              <w:marLeft w:val="0"/>
              <w:marRight w:val="0"/>
              <w:marTop w:val="0"/>
              <w:marBottom w:val="0"/>
              <w:divBdr>
                <w:top w:val="none" w:sz="0" w:space="0" w:color="auto"/>
                <w:left w:val="none" w:sz="0" w:space="0" w:color="auto"/>
                <w:bottom w:val="none" w:sz="0" w:space="0" w:color="auto"/>
                <w:right w:val="none" w:sz="0" w:space="0" w:color="auto"/>
              </w:divBdr>
              <w:divsChild>
                <w:div w:id="163173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145167">
          <w:marLeft w:val="0"/>
          <w:marRight w:val="0"/>
          <w:marTop w:val="0"/>
          <w:marBottom w:val="0"/>
          <w:divBdr>
            <w:top w:val="none" w:sz="0" w:space="0" w:color="auto"/>
            <w:left w:val="none" w:sz="0" w:space="0" w:color="auto"/>
            <w:bottom w:val="none" w:sz="0" w:space="0" w:color="auto"/>
            <w:right w:val="none" w:sz="0" w:space="0" w:color="auto"/>
          </w:divBdr>
          <w:divsChild>
            <w:div w:id="338656466">
              <w:marLeft w:val="0"/>
              <w:marRight w:val="0"/>
              <w:marTop w:val="0"/>
              <w:marBottom w:val="0"/>
              <w:divBdr>
                <w:top w:val="none" w:sz="0" w:space="0" w:color="auto"/>
                <w:left w:val="none" w:sz="0" w:space="0" w:color="auto"/>
                <w:bottom w:val="none" w:sz="0" w:space="0" w:color="auto"/>
                <w:right w:val="none" w:sz="0" w:space="0" w:color="auto"/>
              </w:divBdr>
              <w:divsChild>
                <w:div w:id="202651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805463">
          <w:marLeft w:val="0"/>
          <w:marRight w:val="0"/>
          <w:marTop w:val="0"/>
          <w:marBottom w:val="0"/>
          <w:divBdr>
            <w:top w:val="none" w:sz="0" w:space="0" w:color="auto"/>
            <w:left w:val="none" w:sz="0" w:space="0" w:color="auto"/>
            <w:bottom w:val="none" w:sz="0" w:space="0" w:color="auto"/>
            <w:right w:val="none" w:sz="0" w:space="0" w:color="auto"/>
          </w:divBdr>
          <w:divsChild>
            <w:div w:id="777332192">
              <w:marLeft w:val="0"/>
              <w:marRight w:val="0"/>
              <w:marTop w:val="0"/>
              <w:marBottom w:val="0"/>
              <w:divBdr>
                <w:top w:val="none" w:sz="0" w:space="0" w:color="auto"/>
                <w:left w:val="none" w:sz="0" w:space="0" w:color="auto"/>
                <w:bottom w:val="none" w:sz="0" w:space="0" w:color="auto"/>
                <w:right w:val="none" w:sz="0" w:space="0" w:color="auto"/>
              </w:divBdr>
              <w:divsChild>
                <w:div w:id="179208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6.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55B8FC-B9B3-4FD8-AA32-CE2A88F49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1</TotalTime>
  <Pages>14</Pages>
  <Words>2218</Words>
  <Characters>12201</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
    </vt:vector>
  </TitlesOfParts>
  <Company>Install by SCCM</Company>
  <LinksUpToDate>false</LinksUpToDate>
  <CharactersWithSpaces>14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Administrator</cp:lastModifiedBy>
  <cp:revision>51</cp:revision>
  <cp:lastPrinted>2015-03-05T10:22:00Z</cp:lastPrinted>
  <dcterms:created xsi:type="dcterms:W3CDTF">2015-11-20T07:37:00Z</dcterms:created>
  <dcterms:modified xsi:type="dcterms:W3CDTF">2015-12-09T14:24:00Z</dcterms:modified>
</cp:coreProperties>
</file>